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36597A" w14:textId="100EF644" w:rsidR="00E03ECB" w:rsidRPr="00496E6E" w:rsidRDefault="00EB22B3" w:rsidP="00496E6E">
      <w:pPr>
        <w:spacing w:line="480" w:lineRule="auto"/>
        <w:jc w:val="center"/>
        <w:rPr>
          <w:rFonts w:asciiTheme="majorBidi" w:hAnsiTheme="majorBidi" w:cstheme="majorBidi"/>
          <w:b/>
          <w:sz w:val="52"/>
          <w:szCs w:val="52"/>
        </w:rPr>
      </w:pPr>
      <w:bookmarkStart w:id="0" w:name="_Hlk124683628"/>
      <w:r>
        <w:rPr>
          <w:rFonts w:asciiTheme="majorBidi" w:hAnsiTheme="majorBidi" w:cstheme="majorBidi"/>
          <w:b/>
          <w:sz w:val="44"/>
          <w:szCs w:val="44"/>
        </w:rPr>
        <w:t>Career Hub Website</w:t>
      </w:r>
    </w:p>
    <w:p w14:paraId="72B07409" w14:textId="1F46FC1A" w:rsidR="00D55DD3" w:rsidRPr="00DF21B7" w:rsidRDefault="00D55DD3" w:rsidP="00D55DD3">
      <w:pPr>
        <w:spacing w:line="360" w:lineRule="auto"/>
        <w:jc w:val="center"/>
        <w:rPr>
          <w:b/>
          <w:bCs/>
          <w:sz w:val="32"/>
          <w:szCs w:val="32"/>
        </w:rPr>
      </w:pPr>
      <w:r w:rsidRPr="00DF21B7">
        <w:rPr>
          <w:b/>
          <w:bCs/>
          <w:sz w:val="32"/>
          <w:szCs w:val="32"/>
        </w:rPr>
        <w:t>Software Requirements Specification</w:t>
      </w:r>
    </w:p>
    <w:p w14:paraId="76606F28" w14:textId="77777777" w:rsidR="00D55DD3" w:rsidRPr="00DF21B7" w:rsidRDefault="00D55DD3" w:rsidP="00D55DD3">
      <w:pPr>
        <w:spacing w:before="100" w:beforeAutospacing="1" w:after="100" w:afterAutospacing="1"/>
        <w:jc w:val="center"/>
        <w:rPr>
          <w:b/>
          <w:sz w:val="40"/>
          <w:szCs w:val="40"/>
          <w:u w:val="single"/>
        </w:rPr>
      </w:pPr>
    </w:p>
    <w:p w14:paraId="6C955554" w14:textId="77777777" w:rsidR="00D55DD3" w:rsidRPr="00DF21B7" w:rsidRDefault="00D55DD3" w:rsidP="00496E6E">
      <w:pPr>
        <w:pStyle w:val="Title"/>
        <w:spacing w:before="100" w:beforeAutospacing="1" w:after="100" w:afterAutospacing="1"/>
        <w:ind w:firstLine="28"/>
        <w:rPr>
          <w:rFonts w:ascii="Times New Roman" w:hAnsi="Times New Roman" w:cs="Times New Roman"/>
          <w:bCs w:val="0"/>
          <w:sz w:val="24"/>
          <w:szCs w:val="24"/>
        </w:rPr>
      </w:pPr>
      <w:r w:rsidRPr="00DF21B7">
        <w:rPr>
          <w:rFonts w:ascii="Times New Roman" w:hAnsi="Times New Roman" w:cs="Times New Roman"/>
          <w:bCs w:val="0"/>
          <w:sz w:val="24"/>
          <w:szCs w:val="24"/>
        </w:rPr>
        <w:t>Version 1.0</w:t>
      </w:r>
    </w:p>
    <w:p w14:paraId="37F764D6" w14:textId="77777777" w:rsidR="00D55DD3" w:rsidRPr="00DF21B7" w:rsidRDefault="00D55DD3" w:rsidP="00D55DD3">
      <w:pPr>
        <w:jc w:val="center"/>
        <w:rPr>
          <w:b/>
          <w:bCs/>
          <w:sz w:val="28"/>
          <w:szCs w:val="28"/>
        </w:rPr>
      </w:pPr>
    </w:p>
    <w:p w14:paraId="28E4402F" w14:textId="77777777" w:rsidR="00D55DD3" w:rsidRPr="00DF21B7" w:rsidRDefault="00D55DD3" w:rsidP="00D55DD3">
      <w:pPr>
        <w:rPr>
          <w:sz w:val="20"/>
          <w:szCs w:val="20"/>
        </w:rPr>
      </w:pPr>
      <w:r w:rsidRPr="00DF21B7">
        <w:rPr>
          <w:sz w:val="20"/>
          <w:szCs w:val="20"/>
        </w:rPr>
        <w:t>  </w:t>
      </w:r>
    </w:p>
    <w:p w14:paraId="577F07C4" w14:textId="77777777" w:rsidR="00D55DD3" w:rsidRPr="00DF21B7" w:rsidRDefault="00D55DD3" w:rsidP="00D55DD3">
      <w:pPr>
        <w:jc w:val="right"/>
        <w:rPr>
          <w:b/>
          <w:bCs/>
          <w:sz w:val="28"/>
          <w:szCs w:val="28"/>
        </w:rPr>
      </w:pPr>
    </w:p>
    <w:p w14:paraId="3F59C8FD" w14:textId="77777777" w:rsidR="00D55DD3" w:rsidRPr="00DF21B7" w:rsidRDefault="00D55DD3" w:rsidP="00D55DD3">
      <w:pPr>
        <w:jc w:val="center"/>
        <w:rPr>
          <w:b/>
          <w:bCs/>
          <w:sz w:val="28"/>
          <w:szCs w:val="28"/>
        </w:rPr>
      </w:pPr>
      <w:r w:rsidRPr="00DF21B7">
        <w:rPr>
          <w:noProof/>
        </w:rPr>
        <w:drawing>
          <wp:inline distT="0" distB="0" distL="0" distR="0" wp14:anchorId="00A4F73A" wp14:editId="53AD211F">
            <wp:extent cx="1962150" cy="1228725"/>
            <wp:effectExtent l="0" t="0" r="0" b="9525"/>
            <wp:docPr id="3" name="Picture 3" descr="vu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u_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62150" cy="1228725"/>
                    </a:xfrm>
                    <a:prstGeom prst="rect">
                      <a:avLst/>
                    </a:prstGeom>
                    <a:noFill/>
                    <a:ln>
                      <a:noFill/>
                    </a:ln>
                  </pic:spPr>
                </pic:pic>
              </a:graphicData>
            </a:graphic>
          </wp:inline>
        </w:drawing>
      </w:r>
    </w:p>
    <w:p w14:paraId="72806321" w14:textId="77777777" w:rsidR="00D55DD3" w:rsidRPr="00DF21B7" w:rsidRDefault="00D55DD3" w:rsidP="00D55DD3">
      <w:pPr>
        <w:jc w:val="center"/>
        <w:rPr>
          <w:b/>
          <w:bCs/>
          <w:sz w:val="28"/>
          <w:szCs w:val="28"/>
        </w:rPr>
      </w:pPr>
    </w:p>
    <w:p w14:paraId="4267E54B" w14:textId="77777777" w:rsidR="00D55DD3" w:rsidRPr="00DF21B7" w:rsidRDefault="00D55DD3" w:rsidP="00D55DD3">
      <w:pPr>
        <w:rPr>
          <w:b/>
          <w:bCs/>
          <w:sz w:val="28"/>
          <w:szCs w:val="28"/>
        </w:rPr>
      </w:pPr>
    </w:p>
    <w:p w14:paraId="273CF7B8" w14:textId="2DA27714" w:rsidR="00D55DD3" w:rsidRPr="00DF21B7" w:rsidRDefault="00D55DD3" w:rsidP="00D55DD3">
      <w:pPr>
        <w:spacing w:before="100" w:beforeAutospacing="1" w:after="100" w:afterAutospacing="1"/>
        <w:rPr>
          <w:b/>
          <w:sz w:val="38"/>
        </w:rPr>
      </w:pPr>
      <w:bookmarkStart w:id="1" w:name="_Hlk124898062"/>
      <w:r w:rsidRPr="00DF21B7">
        <w:rPr>
          <w:b/>
          <w:sz w:val="38"/>
        </w:rPr>
        <w:t xml:space="preserve">Group Id: </w:t>
      </w:r>
      <w:r w:rsidR="00237235" w:rsidRPr="00237235">
        <w:rPr>
          <w:b/>
          <w:sz w:val="38"/>
        </w:rPr>
        <w:t>F24PROJECT57AAE (BC200404460)</w:t>
      </w:r>
    </w:p>
    <w:p w14:paraId="68F8139A" w14:textId="03FBC8EC" w:rsidR="00D55DD3" w:rsidRPr="00DF21B7" w:rsidRDefault="00D55DD3" w:rsidP="00D55DD3">
      <w:pPr>
        <w:spacing w:before="100" w:beforeAutospacing="1" w:after="100" w:afterAutospacing="1"/>
        <w:rPr>
          <w:b/>
          <w:bCs/>
          <w:sz w:val="36"/>
          <w:szCs w:val="36"/>
        </w:rPr>
      </w:pPr>
      <w:r w:rsidRPr="00DF21B7">
        <w:rPr>
          <w:b/>
          <w:bCs/>
          <w:sz w:val="36"/>
          <w:szCs w:val="36"/>
        </w:rPr>
        <w:t>Supervisor Name:</w:t>
      </w:r>
      <w:r w:rsidR="00496E6E">
        <w:rPr>
          <w:b/>
          <w:bCs/>
          <w:sz w:val="36"/>
          <w:szCs w:val="36"/>
        </w:rPr>
        <w:t xml:space="preserve"> </w:t>
      </w:r>
      <w:r w:rsidR="00EB22B3">
        <w:rPr>
          <w:b/>
          <w:bCs/>
          <w:sz w:val="36"/>
          <w:szCs w:val="36"/>
        </w:rPr>
        <w:t xml:space="preserve">Ehsan ul </w:t>
      </w:r>
      <w:proofErr w:type="spellStart"/>
      <w:r w:rsidR="00EB22B3">
        <w:rPr>
          <w:b/>
          <w:bCs/>
          <w:sz w:val="36"/>
          <w:szCs w:val="36"/>
        </w:rPr>
        <w:t>Haq</w:t>
      </w:r>
      <w:proofErr w:type="spellEnd"/>
    </w:p>
    <w:bookmarkEnd w:id="1"/>
    <w:p w14:paraId="1014D8E9" w14:textId="77777777" w:rsidR="00D55DD3" w:rsidRPr="00DF21B7" w:rsidRDefault="00D55DD3" w:rsidP="00D55DD3">
      <w:pPr>
        <w:spacing w:before="100" w:beforeAutospacing="1" w:after="100" w:afterAutospacing="1"/>
        <w:rPr>
          <w:sz w:val="36"/>
        </w:rPr>
      </w:pPr>
    </w:p>
    <w:p w14:paraId="0AD20D95" w14:textId="77777777" w:rsidR="00D55DD3" w:rsidRPr="00DF21B7" w:rsidRDefault="00D55DD3" w:rsidP="00D55DD3">
      <w:pPr>
        <w:pStyle w:val="Title"/>
        <w:jc w:val="left"/>
        <w:rPr>
          <w:rFonts w:ascii="Times New Roman" w:hAnsi="Times New Roman" w:cs="Times New Roman"/>
          <w:i/>
          <w:sz w:val="24"/>
          <w:szCs w:val="24"/>
        </w:rPr>
      </w:pPr>
      <w:r w:rsidRPr="00DF21B7">
        <w:rPr>
          <w:rFonts w:ascii="Times New Roman" w:hAnsi="Times New Roman" w:cs="Times New Roman"/>
          <w:sz w:val="24"/>
          <w:szCs w:val="24"/>
        </w:rPr>
        <w:tab/>
      </w:r>
      <w:r w:rsidRPr="00DF21B7">
        <w:rPr>
          <w:rFonts w:ascii="Times New Roman" w:hAnsi="Times New Roman" w:cs="Times New Roman"/>
          <w:i/>
          <w:sz w:val="24"/>
          <w:szCs w:val="24"/>
        </w:rPr>
        <w:t xml:space="preserve"> </w:t>
      </w:r>
    </w:p>
    <w:p w14:paraId="375FC3AD" w14:textId="77777777" w:rsidR="00D55DD3" w:rsidRPr="00DF21B7" w:rsidRDefault="00D55DD3" w:rsidP="00D55DD3">
      <w:pPr>
        <w:rPr>
          <w:b/>
          <w:bCs/>
          <w:sz w:val="28"/>
          <w:szCs w:val="28"/>
        </w:rPr>
      </w:pPr>
    </w:p>
    <w:p w14:paraId="6FE2A6AD" w14:textId="77777777" w:rsidR="00D55DD3" w:rsidRPr="00DF21B7" w:rsidRDefault="00D55DD3" w:rsidP="00D55DD3"/>
    <w:p w14:paraId="65212B17" w14:textId="77777777" w:rsidR="00D55DD3" w:rsidRPr="00DF21B7" w:rsidRDefault="00D55DD3" w:rsidP="00D55DD3"/>
    <w:p w14:paraId="447EEF17" w14:textId="77777777" w:rsidR="00D55DD3" w:rsidRPr="00DF21B7" w:rsidRDefault="00D55DD3" w:rsidP="00D55DD3"/>
    <w:p w14:paraId="54A7281C" w14:textId="77777777" w:rsidR="00D55DD3" w:rsidRPr="00DF21B7" w:rsidRDefault="00D55DD3" w:rsidP="00D55DD3"/>
    <w:p w14:paraId="2BBAA373" w14:textId="77777777" w:rsidR="00D55DD3" w:rsidRPr="00DF21B7" w:rsidRDefault="00D55DD3" w:rsidP="00D55DD3">
      <w:r w:rsidRPr="00DF21B7">
        <w:t xml:space="preserve"> </w:t>
      </w:r>
    </w:p>
    <w:p w14:paraId="321D2E1F" w14:textId="77777777" w:rsidR="00D55DD3" w:rsidRPr="00DF21B7" w:rsidRDefault="00D55DD3" w:rsidP="00D55DD3"/>
    <w:p w14:paraId="247F2FB5" w14:textId="77777777" w:rsidR="00D55DD3" w:rsidRPr="00DF21B7" w:rsidRDefault="00D55DD3" w:rsidP="00D55DD3"/>
    <w:p w14:paraId="3E56016E" w14:textId="77777777" w:rsidR="00D55DD3" w:rsidRPr="00DF21B7" w:rsidRDefault="00D55DD3" w:rsidP="00D55DD3"/>
    <w:p w14:paraId="0481A82A" w14:textId="77777777" w:rsidR="00D55DD3" w:rsidRPr="00DF21B7" w:rsidRDefault="00D55DD3" w:rsidP="00D55DD3">
      <w:pPr>
        <w:sectPr w:rsidR="00D55DD3" w:rsidRPr="00DF21B7" w:rsidSect="00970B47">
          <w:footerReference w:type="default" r:id="rId8"/>
          <w:pgSz w:w="12240" w:h="15840"/>
          <w:pgMar w:top="1440" w:right="1800" w:bottom="1440" w:left="1800" w:header="720" w:footer="720" w:gutter="0"/>
          <w:pgBorders w:offsetFrom="page">
            <w:top w:val="thinThickThinMediumGap" w:sz="24" w:space="24" w:color="auto"/>
            <w:left w:val="thinThickThinMediumGap" w:sz="24" w:space="24" w:color="auto"/>
            <w:bottom w:val="thinThickThinMediumGap" w:sz="24" w:space="24" w:color="auto"/>
            <w:right w:val="thinThickThinMediumGap" w:sz="24" w:space="24" w:color="auto"/>
          </w:pgBorders>
          <w:cols w:space="720"/>
          <w:docGrid w:linePitch="360"/>
        </w:sectPr>
      </w:pPr>
    </w:p>
    <w:p w14:paraId="7D1D0681" w14:textId="77777777" w:rsidR="00D55DD3" w:rsidRPr="00DF21B7" w:rsidRDefault="00D55DD3" w:rsidP="00D55DD3">
      <w:pPr>
        <w:jc w:val="center"/>
        <w:rPr>
          <w:b/>
          <w:bCs/>
          <w:sz w:val="36"/>
          <w:szCs w:val="36"/>
        </w:rPr>
      </w:pPr>
      <w:r w:rsidRPr="00DF21B7">
        <w:rPr>
          <w:b/>
          <w:bCs/>
          <w:sz w:val="36"/>
          <w:szCs w:val="36"/>
        </w:rPr>
        <w:lastRenderedPageBreak/>
        <w:t>Revision History</w:t>
      </w:r>
    </w:p>
    <w:tbl>
      <w:tblPr>
        <w:tblW w:w="0" w:type="auto"/>
        <w:tblCellMar>
          <w:left w:w="0" w:type="dxa"/>
          <w:right w:w="0" w:type="dxa"/>
        </w:tblCellMar>
        <w:tblLook w:val="0000" w:firstRow="0" w:lastRow="0" w:firstColumn="0" w:lastColumn="0" w:noHBand="0" w:noVBand="0"/>
      </w:tblPr>
      <w:tblGrid>
        <w:gridCol w:w="2133"/>
        <w:gridCol w:w="1110"/>
        <w:gridCol w:w="3321"/>
        <w:gridCol w:w="2060"/>
      </w:tblGrid>
      <w:tr w:rsidR="00D55DD3" w:rsidRPr="00DF21B7" w14:paraId="7C0EC888" w14:textId="77777777" w:rsidTr="00785C3F">
        <w:tc>
          <w:tcPr>
            <w:tcW w:w="21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D8F8C5B" w14:textId="77777777" w:rsidR="00D55DD3" w:rsidRPr="00DF21B7" w:rsidRDefault="00D55DD3" w:rsidP="002C3EE1">
            <w:pPr>
              <w:pStyle w:val="tabletext"/>
              <w:spacing w:line="240" w:lineRule="auto"/>
              <w:jc w:val="center"/>
              <w:rPr>
                <w:b/>
                <w:bCs/>
                <w:sz w:val="24"/>
                <w:szCs w:val="24"/>
              </w:rPr>
            </w:pPr>
            <w:r w:rsidRPr="00DF21B7">
              <w:rPr>
                <w:b/>
                <w:bCs/>
                <w:sz w:val="24"/>
                <w:szCs w:val="24"/>
              </w:rPr>
              <w:t>Date (dd/mm/</w:t>
            </w:r>
            <w:proofErr w:type="spellStart"/>
            <w:r w:rsidRPr="00DF21B7">
              <w:rPr>
                <w:b/>
                <w:bCs/>
                <w:sz w:val="24"/>
                <w:szCs w:val="24"/>
              </w:rPr>
              <w:t>yyyy</w:t>
            </w:r>
            <w:proofErr w:type="spellEnd"/>
            <w:r w:rsidRPr="00DF21B7">
              <w:rPr>
                <w:b/>
                <w:bCs/>
                <w:sz w:val="24"/>
                <w:szCs w:val="24"/>
              </w:rPr>
              <w:t>)</w:t>
            </w:r>
          </w:p>
        </w:tc>
        <w:tc>
          <w:tcPr>
            <w:tcW w:w="1110"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670864E2" w14:textId="77777777" w:rsidR="00D55DD3" w:rsidRPr="00DF21B7" w:rsidRDefault="00D55DD3" w:rsidP="002C3EE1">
            <w:pPr>
              <w:pStyle w:val="tabletext"/>
              <w:spacing w:line="240" w:lineRule="auto"/>
              <w:jc w:val="center"/>
              <w:rPr>
                <w:b/>
                <w:bCs/>
                <w:sz w:val="24"/>
                <w:szCs w:val="24"/>
              </w:rPr>
            </w:pPr>
            <w:r w:rsidRPr="00DF21B7">
              <w:rPr>
                <w:b/>
                <w:bCs/>
                <w:sz w:val="24"/>
                <w:szCs w:val="24"/>
              </w:rPr>
              <w:t>Version</w:t>
            </w:r>
          </w:p>
        </w:tc>
        <w:tc>
          <w:tcPr>
            <w:tcW w:w="3321"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48132C89" w14:textId="77777777" w:rsidR="00D55DD3" w:rsidRPr="00DF21B7" w:rsidRDefault="00D55DD3" w:rsidP="002C3EE1">
            <w:pPr>
              <w:pStyle w:val="tabletext"/>
              <w:spacing w:line="240" w:lineRule="auto"/>
              <w:jc w:val="center"/>
              <w:rPr>
                <w:b/>
                <w:bCs/>
                <w:sz w:val="24"/>
                <w:szCs w:val="24"/>
              </w:rPr>
            </w:pPr>
            <w:r w:rsidRPr="00DF21B7">
              <w:rPr>
                <w:b/>
                <w:bCs/>
                <w:sz w:val="24"/>
                <w:szCs w:val="24"/>
              </w:rPr>
              <w:t>Description</w:t>
            </w:r>
          </w:p>
        </w:tc>
        <w:tc>
          <w:tcPr>
            <w:tcW w:w="2060"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22A055F8" w14:textId="77777777" w:rsidR="00D55DD3" w:rsidRPr="00DF21B7" w:rsidRDefault="00D55DD3" w:rsidP="002C3EE1">
            <w:pPr>
              <w:pStyle w:val="tabletext"/>
              <w:spacing w:line="240" w:lineRule="auto"/>
              <w:jc w:val="center"/>
              <w:rPr>
                <w:b/>
                <w:bCs/>
                <w:sz w:val="24"/>
                <w:szCs w:val="24"/>
              </w:rPr>
            </w:pPr>
            <w:r w:rsidRPr="00DF21B7">
              <w:rPr>
                <w:b/>
                <w:bCs/>
                <w:sz w:val="24"/>
                <w:szCs w:val="24"/>
              </w:rPr>
              <w:t>Author</w:t>
            </w:r>
          </w:p>
        </w:tc>
      </w:tr>
      <w:tr w:rsidR="00CB2FF4" w:rsidRPr="00DF21B7" w14:paraId="44A46CAB" w14:textId="77777777" w:rsidTr="00785C3F">
        <w:trPr>
          <w:trHeight w:val="318"/>
        </w:trPr>
        <w:tc>
          <w:tcPr>
            <w:tcW w:w="2133" w:type="dxa"/>
            <w:tcBorders>
              <w:top w:val="nil"/>
              <w:left w:val="single" w:sz="6" w:space="0" w:color="auto"/>
              <w:bottom w:val="nil"/>
              <w:right w:val="single" w:sz="6" w:space="0" w:color="auto"/>
            </w:tcBorders>
            <w:tcMar>
              <w:top w:w="0" w:type="dxa"/>
              <w:left w:w="108" w:type="dxa"/>
              <w:bottom w:w="0" w:type="dxa"/>
              <w:right w:w="108" w:type="dxa"/>
            </w:tcMar>
          </w:tcPr>
          <w:p w14:paraId="5E300782" w14:textId="5801CE74" w:rsidR="00CB2FF4" w:rsidRPr="00496E6E" w:rsidRDefault="00CB2FF4" w:rsidP="00CB2FF4">
            <w:pPr>
              <w:pStyle w:val="tabletext"/>
              <w:rPr>
                <w:sz w:val="24"/>
                <w:szCs w:val="24"/>
              </w:rPr>
            </w:pPr>
            <w:r w:rsidRPr="00496E6E">
              <w:rPr>
                <w:sz w:val="24"/>
                <w:szCs w:val="24"/>
              </w:rPr>
              <w:t>0</w:t>
            </w:r>
            <w:r w:rsidR="00EB22B3">
              <w:rPr>
                <w:sz w:val="24"/>
                <w:szCs w:val="24"/>
              </w:rPr>
              <w:t>4</w:t>
            </w:r>
            <w:r w:rsidRPr="00496E6E">
              <w:rPr>
                <w:sz w:val="24"/>
                <w:szCs w:val="24"/>
              </w:rPr>
              <w:t>/12/202</w:t>
            </w:r>
            <w:r w:rsidR="00496E6E" w:rsidRPr="00496E6E">
              <w:rPr>
                <w:sz w:val="24"/>
                <w:szCs w:val="24"/>
              </w:rPr>
              <w:t>4</w:t>
            </w:r>
          </w:p>
        </w:tc>
        <w:tc>
          <w:tcPr>
            <w:tcW w:w="1110" w:type="dxa"/>
            <w:tcBorders>
              <w:top w:val="nil"/>
              <w:left w:val="nil"/>
              <w:bottom w:val="nil"/>
              <w:right w:val="single" w:sz="6" w:space="0" w:color="auto"/>
            </w:tcBorders>
            <w:tcMar>
              <w:top w:w="0" w:type="dxa"/>
              <w:left w:w="108" w:type="dxa"/>
              <w:bottom w:w="0" w:type="dxa"/>
              <w:right w:w="108" w:type="dxa"/>
            </w:tcMar>
          </w:tcPr>
          <w:p w14:paraId="739CFB09" w14:textId="77777777" w:rsidR="00CB2FF4" w:rsidRPr="00496E6E" w:rsidRDefault="00CB2FF4" w:rsidP="00CB2FF4">
            <w:pPr>
              <w:pStyle w:val="tabletext"/>
              <w:rPr>
                <w:sz w:val="24"/>
                <w:szCs w:val="24"/>
              </w:rPr>
            </w:pPr>
            <w:r w:rsidRPr="00496E6E">
              <w:rPr>
                <w:sz w:val="24"/>
                <w:szCs w:val="24"/>
              </w:rPr>
              <w:t>1.0</w:t>
            </w:r>
          </w:p>
        </w:tc>
        <w:tc>
          <w:tcPr>
            <w:tcW w:w="3321" w:type="dxa"/>
            <w:tcBorders>
              <w:top w:val="nil"/>
              <w:left w:val="nil"/>
              <w:bottom w:val="nil"/>
              <w:right w:val="single" w:sz="6" w:space="0" w:color="auto"/>
            </w:tcBorders>
            <w:tcMar>
              <w:top w:w="0" w:type="dxa"/>
              <w:left w:w="108" w:type="dxa"/>
              <w:bottom w:w="0" w:type="dxa"/>
              <w:right w:w="108" w:type="dxa"/>
            </w:tcMar>
          </w:tcPr>
          <w:p w14:paraId="68578F4A" w14:textId="00C6F405" w:rsidR="00496E6E" w:rsidRPr="00496E6E" w:rsidRDefault="00EB22B3" w:rsidP="00496E6E">
            <w:pPr>
              <w:jc w:val="both"/>
            </w:pPr>
            <w:r w:rsidRPr="00EB22B3">
              <w:t>The Career Hub Website is a platform designed to connect job seekers and employers efficiently. The platform offers a centralized space where job seekers can search for relevant opportunities and employers can post job vacancies. The website is structured to cater to three types of users: Admin, Employer, and Job Seeker. Each user has specific functionalities tailored to their role. The platform aims to simplify the hiring process by offering advanced filtering options, easy job posting mechanisms, and an admin-controlled environment for managing content</w:t>
            </w:r>
          </w:p>
        </w:tc>
        <w:tc>
          <w:tcPr>
            <w:tcW w:w="2060" w:type="dxa"/>
            <w:tcBorders>
              <w:top w:val="nil"/>
              <w:left w:val="nil"/>
              <w:bottom w:val="nil"/>
              <w:right w:val="single" w:sz="6" w:space="0" w:color="auto"/>
            </w:tcBorders>
            <w:tcMar>
              <w:top w:w="0" w:type="dxa"/>
              <w:left w:w="108" w:type="dxa"/>
              <w:bottom w:w="0" w:type="dxa"/>
              <w:right w:w="108" w:type="dxa"/>
            </w:tcMar>
          </w:tcPr>
          <w:p w14:paraId="0220F004" w14:textId="36F649A7" w:rsidR="00CB2FF4" w:rsidRPr="00496E6E" w:rsidRDefault="00237235" w:rsidP="00CB2FF4">
            <w:pPr>
              <w:pStyle w:val="tabletext"/>
              <w:rPr>
                <w:sz w:val="24"/>
                <w:szCs w:val="24"/>
              </w:rPr>
            </w:pPr>
            <w:r w:rsidRPr="00237235">
              <w:rPr>
                <w:sz w:val="24"/>
                <w:szCs w:val="24"/>
              </w:rPr>
              <w:t>BC200404460</w:t>
            </w:r>
          </w:p>
        </w:tc>
      </w:tr>
      <w:tr w:rsidR="00CB2FF4" w:rsidRPr="00DF21B7" w14:paraId="114246C9" w14:textId="77777777" w:rsidTr="00785C3F">
        <w:tc>
          <w:tcPr>
            <w:tcW w:w="2133" w:type="dxa"/>
            <w:tcBorders>
              <w:top w:val="nil"/>
              <w:left w:val="single" w:sz="6" w:space="0" w:color="auto"/>
              <w:bottom w:val="nil"/>
              <w:right w:val="single" w:sz="6" w:space="0" w:color="auto"/>
            </w:tcBorders>
            <w:tcMar>
              <w:top w:w="0" w:type="dxa"/>
              <w:left w:w="108" w:type="dxa"/>
              <w:bottom w:w="0" w:type="dxa"/>
              <w:right w:w="108" w:type="dxa"/>
            </w:tcMar>
          </w:tcPr>
          <w:p w14:paraId="72E9C432" w14:textId="77777777" w:rsidR="00CB2FF4" w:rsidRPr="00DF21B7" w:rsidRDefault="00CB2FF4" w:rsidP="00CB2FF4">
            <w:pPr>
              <w:pStyle w:val="tabletext"/>
              <w:rPr>
                <w:bCs/>
                <w:sz w:val="24"/>
                <w:szCs w:val="24"/>
              </w:rPr>
            </w:pPr>
          </w:p>
        </w:tc>
        <w:tc>
          <w:tcPr>
            <w:tcW w:w="1110" w:type="dxa"/>
            <w:tcBorders>
              <w:top w:val="nil"/>
              <w:left w:val="nil"/>
              <w:bottom w:val="nil"/>
              <w:right w:val="single" w:sz="6" w:space="0" w:color="auto"/>
            </w:tcBorders>
            <w:tcMar>
              <w:top w:w="0" w:type="dxa"/>
              <w:left w:w="108" w:type="dxa"/>
              <w:bottom w:w="0" w:type="dxa"/>
              <w:right w:w="108" w:type="dxa"/>
            </w:tcMar>
          </w:tcPr>
          <w:p w14:paraId="0D18AE79" w14:textId="77777777" w:rsidR="00CB2FF4" w:rsidRPr="00DF21B7" w:rsidRDefault="00CB2FF4" w:rsidP="00CB2FF4">
            <w:pPr>
              <w:pStyle w:val="tabletext"/>
              <w:rPr>
                <w:bCs/>
                <w:sz w:val="24"/>
                <w:szCs w:val="24"/>
              </w:rPr>
            </w:pPr>
          </w:p>
        </w:tc>
        <w:tc>
          <w:tcPr>
            <w:tcW w:w="3321" w:type="dxa"/>
            <w:tcBorders>
              <w:top w:val="nil"/>
              <w:left w:val="nil"/>
              <w:bottom w:val="nil"/>
              <w:right w:val="single" w:sz="6" w:space="0" w:color="auto"/>
            </w:tcBorders>
            <w:tcMar>
              <w:top w:w="0" w:type="dxa"/>
              <w:left w:w="108" w:type="dxa"/>
              <w:bottom w:w="0" w:type="dxa"/>
              <w:right w:w="108" w:type="dxa"/>
            </w:tcMar>
          </w:tcPr>
          <w:p w14:paraId="06EA18A0" w14:textId="370C94F4" w:rsidR="00CB2FF4" w:rsidRPr="00DF21B7" w:rsidRDefault="00CB2FF4" w:rsidP="00CB2FF4"/>
        </w:tc>
        <w:tc>
          <w:tcPr>
            <w:tcW w:w="2060" w:type="dxa"/>
            <w:tcBorders>
              <w:top w:val="nil"/>
              <w:left w:val="nil"/>
              <w:bottom w:val="nil"/>
              <w:right w:val="single" w:sz="6" w:space="0" w:color="auto"/>
            </w:tcBorders>
            <w:tcMar>
              <w:top w:w="0" w:type="dxa"/>
              <w:left w:w="108" w:type="dxa"/>
              <w:bottom w:w="0" w:type="dxa"/>
              <w:right w:w="108" w:type="dxa"/>
            </w:tcMar>
          </w:tcPr>
          <w:p w14:paraId="5DBF5C3C" w14:textId="77777777" w:rsidR="00CB2FF4" w:rsidRPr="00DF21B7" w:rsidRDefault="00CB2FF4" w:rsidP="00CB2FF4">
            <w:pPr>
              <w:pStyle w:val="tabletext"/>
              <w:jc w:val="center"/>
              <w:rPr>
                <w:bCs/>
                <w:sz w:val="24"/>
                <w:szCs w:val="24"/>
              </w:rPr>
            </w:pPr>
          </w:p>
        </w:tc>
      </w:tr>
      <w:tr w:rsidR="00D55DD3" w:rsidRPr="00DF21B7" w14:paraId="3DF140FA" w14:textId="77777777" w:rsidTr="00785C3F">
        <w:tc>
          <w:tcPr>
            <w:tcW w:w="2133" w:type="dxa"/>
            <w:tcBorders>
              <w:top w:val="nil"/>
              <w:left w:val="single" w:sz="6" w:space="0" w:color="auto"/>
              <w:bottom w:val="nil"/>
              <w:right w:val="single" w:sz="6" w:space="0" w:color="auto"/>
            </w:tcBorders>
            <w:tcMar>
              <w:top w:w="0" w:type="dxa"/>
              <w:left w:w="108" w:type="dxa"/>
              <w:bottom w:w="0" w:type="dxa"/>
              <w:right w:w="108" w:type="dxa"/>
            </w:tcMar>
          </w:tcPr>
          <w:p w14:paraId="36A25075" w14:textId="77777777" w:rsidR="00D55DD3" w:rsidRPr="00DF21B7" w:rsidRDefault="00D55DD3" w:rsidP="002C3EE1">
            <w:pPr>
              <w:pStyle w:val="tabletext"/>
              <w:rPr>
                <w:bCs/>
                <w:sz w:val="24"/>
                <w:szCs w:val="24"/>
              </w:rPr>
            </w:pPr>
          </w:p>
        </w:tc>
        <w:tc>
          <w:tcPr>
            <w:tcW w:w="1110" w:type="dxa"/>
            <w:tcBorders>
              <w:top w:val="nil"/>
              <w:left w:val="nil"/>
              <w:bottom w:val="nil"/>
              <w:right w:val="single" w:sz="6" w:space="0" w:color="auto"/>
            </w:tcBorders>
            <w:tcMar>
              <w:top w:w="0" w:type="dxa"/>
              <w:left w:w="108" w:type="dxa"/>
              <w:bottom w:w="0" w:type="dxa"/>
              <w:right w:w="108" w:type="dxa"/>
            </w:tcMar>
          </w:tcPr>
          <w:p w14:paraId="0BF55E44" w14:textId="77777777" w:rsidR="00D55DD3" w:rsidRPr="00DF21B7" w:rsidRDefault="00D55DD3" w:rsidP="002C3EE1">
            <w:pPr>
              <w:pStyle w:val="tabletext"/>
              <w:rPr>
                <w:bCs/>
                <w:sz w:val="24"/>
                <w:szCs w:val="24"/>
              </w:rPr>
            </w:pPr>
          </w:p>
        </w:tc>
        <w:tc>
          <w:tcPr>
            <w:tcW w:w="3321" w:type="dxa"/>
            <w:tcBorders>
              <w:top w:val="nil"/>
              <w:left w:val="nil"/>
              <w:bottom w:val="nil"/>
              <w:right w:val="single" w:sz="6" w:space="0" w:color="auto"/>
            </w:tcBorders>
            <w:tcMar>
              <w:top w:w="0" w:type="dxa"/>
              <w:left w:w="108" w:type="dxa"/>
              <w:bottom w:w="0" w:type="dxa"/>
              <w:right w:w="108" w:type="dxa"/>
            </w:tcMar>
          </w:tcPr>
          <w:p w14:paraId="5F2E0E4C" w14:textId="77777777" w:rsidR="00D55DD3" w:rsidRPr="00DF21B7" w:rsidRDefault="00D55DD3" w:rsidP="002C3EE1">
            <w:pPr>
              <w:pStyle w:val="tabletext"/>
              <w:jc w:val="both"/>
              <w:rPr>
                <w:bCs/>
                <w:sz w:val="24"/>
                <w:szCs w:val="24"/>
              </w:rPr>
            </w:pPr>
          </w:p>
        </w:tc>
        <w:tc>
          <w:tcPr>
            <w:tcW w:w="2060" w:type="dxa"/>
            <w:tcBorders>
              <w:top w:val="nil"/>
              <w:left w:val="nil"/>
              <w:bottom w:val="nil"/>
              <w:right w:val="single" w:sz="6" w:space="0" w:color="auto"/>
            </w:tcBorders>
            <w:tcMar>
              <w:top w:w="0" w:type="dxa"/>
              <w:left w:w="108" w:type="dxa"/>
              <w:bottom w:w="0" w:type="dxa"/>
              <w:right w:w="108" w:type="dxa"/>
            </w:tcMar>
          </w:tcPr>
          <w:p w14:paraId="04E77146" w14:textId="77777777" w:rsidR="00D55DD3" w:rsidRPr="00DF21B7" w:rsidRDefault="00D55DD3" w:rsidP="002C3EE1">
            <w:pPr>
              <w:pStyle w:val="tabletext"/>
              <w:rPr>
                <w:bCs/>
                <w:sz w:val="24"/>
                <w:szCs w:val="24"/>
              </w:rPr>
            </w:pPr>
          </w:p>
        </w:tc>
      </w:tr>
      <w:tr w:rsidR="00D55DD3" w:rsidRPr="00DF21B7" w14:paraId="4FC90FAD" w14:textId="77777777" w:rsidTr="00785C3F">
        <w:tc>
          <w:tcPr>
            <w:tcW w:w="2133"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6B5699A6" w14:textId="77777777" w:rsidR="00D55DD3" w:rsidRPr="00DF21B7" w:rsidRDefault="00D55DD3" w:rsidP="002C3EE1">
            <w:pPr>
              <w:pStyle w:val="tabletext"/>
              <w:rPr>
                <w:bCs/>
                <w:sz w:val="24"/>
                <w:szCs w:val="24"/>
              </w:rPr>
            </w:pPr>
          </w:p>
        </w:tc>
        <w:tc>
          <w:tcPr>
            <w:tcW w:w="1110" w:type="dxa"/>
            <w:tcBorders>
              <w:top w:val="nil"/>
              <w:left w:val="nil"/>
              <w:bottom w:val="single" w:sz="6" w:space="0" w:color="auto"/>
              <w:right w:val="single" w:sz="6" w:space="0" w:color="auto"/>
            </w:tcBorders>
            <w:tcMar>
              <w:top w:w="0" w:type="dxa"/>
              <w:left w:w="108" w:type="dxa"/>
              <w:bottom w:w="0" w:type="dxa"/>
              <w:right w:w="108" w:type="dxa"/>
            </w:tcMar>
          </w:tcPr>
          <w:p w14:paraId="7451658B" w14:textId="77777777" w:rsidR="00D55DD3" w:rsidRPr="00DF21B7" w:rsidRDefault="00D55DD3" w:rsidP="002C3EE1">
            <w:pPr>
              <w:pStyle w:val="tabletext"/>
              <w:rPr>
                <w:bCs/>
                <w:sz w:val="24"/>
                <w:szCs w:val="24"/>
              </w:rPr>
            </w:pPr>
          </w:p>
        </w:tc>
        <w:tc>
          <w:tcPr>
            <w:tcW w:w="3321" w:type="dxa"/>
            <w:tcBorders>
              <w:top w:val="nil"/>
              <w:left w:val="nil"/>
              <w:bottom w:val="single" w:sz="6" w:space="0" w:color="auto"/>
              <w:right w:val="single" w:sz="6" w:space="0" w:color="auto"/>
            </w:tcBorders>
            <w:tcMar>
              <w:top w:w="0" w:type="dxa"/>
              <w:left w:w="108" w:type="dxa"/>
              <w:bottom w:w="0" w:type="dxa"/>
              <w:right w:w="108" w:type="dxa"/>
            </w:tcMar>
          </w:tcPr>
          <w:p w14:paraId="71B18998" w14:textId="77777777" w:rsidR="00D55DD3" w:rsidRPr="00DF21B7" w:rsidRDefault="00D55DD3" w:rsidP="002C3EE1">
            <w:pPr>
              <w:pStyle w:val="tabletext"/>
              <w:jc w:val="both"/>
              <w:rPr>
                <w:bCs/>
                <w:sz w:val="24"/>
                <w:szCs w:val="24"/>
              </w:rPr>
            </w:pPr>
          </w:p>
        </w:tc>
        <w:tc>
          <w:tcPr>
            <w:tcW w:w="2060" w:type="dxa"/>
            <w:tcBorders>
              <w:top w:val="nil"/>
              <w:left w:val="nil"/>
              <w:bottom w:val="single" w:sz="6" w:space="0" w:color="auto"/>
              <w:right w:val="single" w:sz="6" w:space="0" w:color="auto"/>
            </w:tcBorders>
            <w:tcMar>
              <w:top w:w="0" w:type="dxa"/>
              <w:left w:w="108" w:type="dxa"/>
              <w:bottom w:w="0" w:type="dxa"/>
              <w:right w:w="108" w:type="dxa"/>
            </w:tcMar>
          </w:tcPr>
          <w:p w14:paraId="42F86F0D" w14:textId="77777777" w:rsidR="00D55DD3" w:rsidRPr="00DF21B7" w:rsidRDefault="00D55DD3" w:rsidP="002C3EE1">
            <w:pPr>
              <w:pStyle w:val="tabletext"/>
              <w:rPr>
                <w:bCs/>
                <w:sz w:val="24"/>
                <w:szCs w:val="24"/>
              </w:rPr>
            </w:pPr>
          </w:p>
        </w:tc>
      </w:tr>
    </w:tbl>
    <w:p w14:paraId="6F6B4466" w14:textId="77777777" w:rsidR="00D55DD3" w:rsidRPr="00DF21B7" w:rsidRDefault="00D55DD3" w:rsidP="00D55DD3"/>
    <w:p w14:paraId="012BF41F" w14:textId="77777777" w:rsidR="00D55DD3" w:rsidRPr="00DF21B7" w:rsidRDefault="00D55DD3" w:rsidP="00D55DD3"/>
    <w:p w14:paraId="0E40EE81" w14:textId="77777777" w:rsidR="00D55DD3" w:rsidRPr="00DF21B7" w:rsidRDefault="00D55DD3" w:rsidP="00D55DD3"/>
    <w:p w14:paraId="6C0A88E7" w14:textId="77777777" w:rsidR="00D55DD3" w:rsidRPr="00DF21B7" w:rsidRDefault="00D55DD3" w:rsidP="00D55DD3"/>
    <w:p w14:paraId="6B32FA8B" w14:textId="77777777" w:rsidR="00785C3F" w:rsidRPr="00DF21B7" w:rsidRDefault="00785C3F" w:rsidP="00D55DD3"/>
    <w:p w14:paraId="1DC28907" w14:textId="77777777" w:rsidR="00785C3F" w:rsidRPr="00DF21B7" w:rsidRDefault="00785C3F" w:rsidP="00D55DD3"/>
    <w:p w14:paraId="4B0FA5FD" w14:textId="77777777" w:rsidR="00785C3F" w:rsidRPr="00DF21B7" w:rsidRDefault="00785C3F" w:rsidP="00D55DD3"/>
    <w:p w14:paraId="325FA996" w14:textId="77777777" w:rsidR="00785C3F" w:rsidRPr="00DF21B7" w:rsidRDefault="00785C3F" w:rsidP="00D55DD3"/>
    <w:p w14:paraId="1AF9AEB2" w14:textId="77777777" w:rsidR="00785C3F" w:rsidRPr="00DF21B7" w:rsidRDefault="00785C3F" w:rsidP="00D55DD3"/>
    <w:p w14:paraId="70FEF256" w14:textId="77777777" w:rsidR="00D6101D" w:rsidRPr="00DF21B7" w:rsidRDefault="00D6101D" w:rsidP="00D55DD3"/>
    <w:p w14:paraId="48F96C93" w14:textId="6B8C11F8" w:rsidR="00D6101D" w:rsidRDefault="00D6101D" w:rsidP="00D55DD3"/>
    <w:p w14:paraId="779A5319" w14:textId="7672E322" w:rsidR="00EB22B3" w:rsidRDefault="00EB22B3" w:rsidP="00D55DD3"/>
    <w:p w14:paraId="308095B3" w14:textId="4FFBC1BA" w:rsidR="00EB22B3" w:rsidRDefault="00EB22B3" w:rsidP="00D55DD3"/>
    <w:p w14:paraId="0843E446" w14:textId="2F9913E4" w:rsidR="00EB22B3" w:rsidRDefault="00EB22B3" w:rsidP="00D55DD3"/>
    <w:p w14:paraId="1E9CF017" w14:textId="05B3692B" w:rsidR="00EB22B3" w:rsidRDefault="00EB22B3" w:rsidP="00D55DD3"/>
    <w:p w14:paraId="4ED63CAF" w14:textId="77777777" w:rsidR="00EB22B3" w:rsidRPr="00DF21B7" w:rsidRDefault="00EB22B3" w:rsidP="00D55DD3"/>
    <w:p w14:paraId="2B828520" w14:textId="77777777" w:rsidR="00D6101D" w:rsidRPr="00DF21B7" w:rsidRDefault="00D6101D" w:rsidP="00D55DD3"/>
    <w:p w14:paraId="4BF0F019" w14:textId="77777777" w:rsidR="00D6101D" w:rsidRPr="00DF21B7" w:rsidRDefault="00D6101D" w:rsidP="00D55DD3"/>
    <w:p w14:paraId="5E92C58A" w14:textId="77777777" w:rsidR="00D55DD3" w:rsidRPr="00DF21B7" w:rsidRDefault="00D55DD3" w:rsidP="00D55DD3">
      <w:pPr>
        <w:jc w:val="center"/>
        <w:rPr>
          <w:b/>
          <w:sz w:val="36"/>
          <w:szCs w:val="36"/>
          <w:u w:val="single"/>
        </w:rPr>
      </w:pPr>
      <w:r w:rsidRPr="00DF21B7">
        <w:rPr>
          <w:b/>
          <w:sz w:val="36"/>
          <w:szCs w:val="36"/>
          <w:u w:val="single"/>
        </w:rPr>
        <w:lastRenderedPageBreak/>
        <w:t>Table of Contents</w:t>
      </w:r>
    </w:p>
    <w:p w14:paraId="3FB13991" w14:textId="77777777" w:rsidR="00FB0F3C" w:rsidRPr="00DF21B7" w:rsidRDefault="00FB0F3C" w:rsidP="00D55DD3">
      <w:pPr>
        <w:jc w:val="center"/>
        <w:rPr>
          <w:b/>
          <w:sz w:val="36"/>
          <w:szCs w:val="36"/>
          <w:u w:val="single"/>
        </w:rPr>
      </w:pPr>
    </w:p>
    <w:p w14:paraId="0CFA41E0" w14:textId="77777777" w:rsidR="00FB0F3C" w:rsidRPr="00DF21B7" w:rsidRDefault="00E229F5" w:rsidP="00FB0F3C">
      <w:pPr>
        <w:numPr>
          <w:ilvl w:val="0"/>
          <w:numId w:val="1"/>
        </w:numPr>
        <w:spacing w:line="720" w:lineRule="auto"/>
        <w:rPr>
          <w:u w:val="single"/>
        </w:rPr>
      </w:pPr>
      <w:hyperlink w:anchor="scope" w:history="1">
        <w:r w:rsidR="00FB0F3C" w:rsidRPr="00DF21B7">
          <w:rPr>
            <w:rStyle w:val="Hyperlink"/>
          </w:rPr>
          <w:t xml:space="preserve">Scope (of the project) </w:t>
        </w:r>
        <w:r w:rsidR="00FB0F3C" w:rsidRPr="00DF21B7">
          <w:rPr>
            <w:rStyle w:val="Hyperlink"/>
          </w:rPr>
          <w:tab/>
        </w:r>
      </w:hyperlink>
    </w:p>
    <w:p w14:paraId="77BDEBD0" w14:textId="77777777" w:rsidR="00FB0F3C" w:rsidRPr="00DF21B7" w:rsidRDefault="00E229F5" w:rsidP="00FB0F3C">
      <w:pPr>
        <w:numPr>
          <w:ilvl w:val="0"/>
          <w:numId w:val="1"/>
        </w:numPr>
        <w:spacing w:line="720" w:lineRule="auto"/>
        <w:rPr>
          <w:u w:val="single"/>
        </w:rPr>
      </w:pPr>
      <w:hyperlink w:anchor="FRNFR" w:history="1">
        <w:r w:rsidR="00FB0F3C" w:rsidRPr="00DF21B7">
          <w:rPr>
            <w:rStyle w:val="Hyperlink"/>
          </w:rPr>
          <w:t xml:space="preserve">Functional Requirements </w:t>
        </w:r>
        <w:proofErr w:type="gramStart"/>
        <w:r w:rsidR="00FB0F3C" w:rsidRPr="00DF21B7">
          <w:rPr>
            <w:rStyle w:val="Hyperlink"/>
          </w:rPr>
          <w:t>Non Functional</w:t>
        </w:r>
        <w:proofErr w:type="gramEnd"/>
        <w:r w:rsidR="00FB0F3C" w:rsidRPr="00DF21B7">
          <w:rPr>
            <w:rStyle w:val="Hyperlink"/>
          </w:rPr>
          <w:t xml:space="preserve"> requirements</w:t>
        </w:r>
      </w:hyperlink>
    </w:p>
    <w:p w14:paraId="4C0C88AB" w14:textId="77777777" w:rsidR="00FB0F3C" w:rsidRPr="00DF21B7" w:rsidRDefault="00E229F5" w:rsidP="00FB0F3C">
      <w:pPr>
        <w:numPr>
          <w:ilvl w:val="0"/>
          <w:numId w:val="1"/>
        </w:numPr>
        <w:spacing w:line="720" w:lineRule="auto"/>
        <w:rPr>
          <w:u w:val="single"/>
        </w:rPr>
      </w:pPr>
      <w:hyperlink w:anchor="UCD" w:history="1">
        <w:r w:rsidR="00FB0F3C" w:rsidRPr="00DF21B7">
          <w:rPr>
            <w:rStyle w:val="Hyperlink"/>
          </w:rPr>
          <w:t xml:space="preserve">Use Case Diagram </w:t>
        </w:r>
      </w:hyperlink>
    </w:p>
    <w:p w14:paraId="17E3D693" w14:textId="77777777" w:rsidR="00FB0F3C" w:rsidRPr="00DF21B7" w:rsidRDefault="00E229F5" w:rsidP="00FB0F3C">
      <w:pPr>
        <w:numPr>
          <w:ilvl w:val="0"/>
          <w:numId w:val="1"/>
        </w:numPr>
        <w:spacing w:line="720" w:lineRule="auto"/>
        <w:rPr>
          <w:u w:val="single"/>
        </w:rPr>
      </w:pPr>
      <w:hyperlink w:anchor="UCS" w:history="1">
        <w:r w:rsidR="00FB0F3C" w:rsidRPr="00DF21B7">
          <w:rPr>
            <w:rStyle w:val="Hyperlink"/>
          </w:rPr>
          <w:t>Usage Scenarios</w:t>
        </w:r>
      </w:hyperlink>
    </w:p>
    <w:p w14:paraId="1AAB7FB3" w14:textId="77777777" w:rsidR="00FB0F3C" w:rsidRPr="00DF21B7" w:rsidRDefault="00E229F5" w:rsidP="00FB0F3C">
      <w:pPr>
        <w:numPr>
          <w:ilvl w:val="0"/>
          <w:numId w:val="1"/>
        </w:numPr>
        <w:spacing w:line="720" w:lineRule="auto"/>
        <w:rPr>
          <w:u w:val="single"/>
        </w:rPr>
      </w:pPr>
      <w:hyperlink w:anchor="Adopted" w:history="1">
        <w:r w:rsidR="00FB0F3C" w:rsidRPr="00DF21B7">
          <w:rPr>
            <w:rStyle w:val="Hyperlink"/>
          </w:rPr>
          <w:t>Adopted Methodology</w:t>
        </w:r>
      </w:hyperlink>
    </w:p>
    <w:p w14:paraId="404EB5A4" w14:textId="77777777" w:rsidR="00FB0F3C" w:rsidRPr="00DF21B7" w:rsidRDefault="00E229F5" w:rsidP="00FB0F3C">
      <w:pPr>
        <w:numPr>
          <w:ilvl w:val="0"/>
          <w:numId w:val="1"/>
        </w:numPr>
        <w:spacing w:line="720" w:lineRule="auto"/>
        <w:rPr>
          <w:u w:val="single"/>
        </w:rPr>
      </w:pPr>
      <w:hyperlink w:anchor="Gantt" w:history="1">
        <w:r w:rsidR="00FB0F3C" w:rsidRPr="00DF21B7">
          <w:rPr>
            <w:rStyle w:val="Hyperlink"/>
          </w:rPr>
          <w:t>Work Plan (Use MS Project to create Schedule/Work Plan)</w:t>
        </w:r>
      </w:hyperlink>
    </w:p>
    <w:p w14:paraId="269B3696" w14:textId="77777777" w:rsidR="00FB0F3C" w:rsidRPr="00DF21B7" w:rsidRDefault="00FB0F3C" w:rsidP="00D55DD3">
      <w:pPr>
        <w:jc w:val="center"/>
        <w:rPr>
          <w:b/>
          <w:bCs/>
          <w:sz w:val="34"/>
          <w:szCs w:val="28"/>
        </w:rPr>
      </w:pPr>
    </w:p>
    <w:p w14:paraId="2B89E273" w14:textId="77777777" w:rsidR="00D55DD3" w:rsidRPr="00DF21B7" w:rsidRDefault="00D55DD3" w:rsidP="00D55DD3"/>
    <w:p w14:paraId="63C113F7" w14:textId="77777777" w:rsidR="00D55DD3" w:rsidRPr="00DF21B7" w:rsidRDefault="00D55DD3" w:rsidP="00FB0F3C">
      <w:pPr>
        <w:pStyle w:val="TOC1"/>
        <w:tabs>
          <w:tab w:val="right" w:leader="dot" w:pos="8630"/>
        </w:tabs>
        <w:spacing w:line="360" w:lineRule="auto"/>
      </w:pPr>
      <w:r w:rsidRPr="00DF21B7">
        <w:fldChar w:fldCharType="begin"/>
      </w:r>
      <w:r w:rsidRPr="00DF21B7">
        <w:instrText xml:space="preserve"> TOC \o "1-3" \h \z \u </w:instrText>
      </w:r>
      <w:r w:rsidRPr="00DF21B7">
        <w:fldChar w:fldCharType="separate"/>
      </w:r>
      <w:r w:rsidR="00FB0F3C" w:rsidRPr="00DF21B7">
        <w:t xml:space="preserve"> </w:t>
      </w:r>
    </w:p>
    <w:p w14:paraId="0127E1CC" w14:textId="77777777" w:rsidR="00FB0F3C" w:rsidRPr="00DF21B7" w:rsidRDefault="00FB0F3C" w:rsidP="00FB0F3C"/>
    <w:p w14:paraId="720DF445" w14:textId="77777777" w:rsidR="00FB0F3C" w:rsidRPr="00DF21B7" w:rsidRDefault="00FB0F3C" w:rsidP="00FB0F3C"/>
    <w:p w14:paraId="1C60FEDE" w14:textId="77777777" w:rsidR="00FB0F3C" w:rsidRPr="00DF21B7" w:rsidRDefault="00FB0F3C" w:rsidP="00FB0F3C"/>
    <w:p w14:paraId="501E5D25" w14:textId="77777777" w:rsidR="00FB0F3C" w:rsidRPr="00DF21B7" w:rsidRDefault="00FB0F3C" w:rsidP="00FB0F3C"/>
    <w:p w14:paraId="37E82DC2" w14:textId="77777777" w:rsidR="00FB0F3C" w:rsidRPr="00DF21B7" w:rsidRDefault="00FB0F3C" w:rsidP="00FB0F3C"/>
    <w:p w14:paraId="613032BB" w14:textId="77777777" w:rsidR="00FB0F3C" w:rsidRPr="00DF21B7" w:rsidRDefault="00FB0F3C" w:rsidP="00FB0F3C"/>
    <w:p w14:paraId="1117262C" w14:textId="77777777" w:rsidR="00FB0F3C" w:rsidRPr="00DF21B7" w:rsidRDefault="00FB0F3C" w:rsidP="00FB0F3C"/>
    <w:p w14:paraId="40203196" w14:textId="77777777" w:rsidR="00FB0F3C" w:rsidRPr="00DF21B7" w:rsidRDefault="00FB0F3C" w:rsidP="00FB0F3C"/>
    <w:p w14:paraId="2E1B2BE6" w14:textId="77777777" w:rsidR="00FB0F3C" w:rsidRPr="00DF21B7" w:rsidRDefault="00FB0F3C" w:rsidP="00FB0F3C"/>
    <w:p w14:paraId="636FD950" w14:textId="77777777" w:rsidR="00FB0F3C" w:rsidRPr="00DF21B7" w:rsidRDefault="00FB0F3C" w:rsidP="00FB0F3C"/>
    <w:p w14:paraId="54F0CC32" w14:textId="77777777" w:rsidR="00FB0F3C" w:rsidRPr="00DF21B7" w:rsidRDefault="00FB0F3C" w:rsidP="00FB0F3C"/>
    <w:p w14:paraId="34D676DA" w14:textId="77777777" w:rsidR="00FB0F3C" w:rsidRPr="00DF21B7" w:rsidRDefault="00FB0F3C" w:rsidP="00FB0F3C"/>
    <w:p w14:paraId="229A571F" w14:textId="77777777" w:rsidR="00FB0F3C" w:rsidRPr="00DF21B7" w:rsidRDefault="00FB0F3C" w:rsidP="00FB0F3C"/>
    <w:p w14:paraId="160D1682" w14:textId="77777777" w:rsidR="00FB0F3C" w:rsidRPr="00DF21B7" w:rsidRDefault="00FB0F3C" w:rsidP="00FB0F3C"/>
    <w:p w14:paraId="0F252F54" w14:textId="77777777" w:rsidR="00FB0F3C" w:rsidRPr="00DF21B7" w:rsidRDefault="00FB0F3C" w:rsidP="00FB0F3C"/>
    <w:p w14:paraId="2095628A" w14:textId="77777777" w:rsidR="00FB0F3C" w:rsidRPr="00DF21B7" w:rsidRDefault="00FB0F3C" w:rsidP="00FB0F3C"/>
    <w:p w14:paraId="1DF20461" w14:textId="77777777" w:rsidR="00FB0F3C" w:rsidRPr="00DF21B7" w:rsidRDefault="00FB0F3C" w:rsidP="00FB0F3C"/>
    <w:p w14:paraId="689EB236" w14:textId="77777777" w:rsidR="00FB0F3C" w:rsidRPr="00DF21B7" w:rsidRDefault="00FB0F3C" w:rsidP="00FB0F3C"/>
    <w:p w14:paraId="7F99EC9F" w14:textId="77777777" w:rsidR="002B7A9F" w:rsidRDefault="002B7A9F" w:rsidP="00FB0F3C"/>
    <w:p w14:paraId="33ED1070" w14:textId="77777777" w:rsidR="00CB2FF4" w:rsidRPr="00DF21B7" w:rsidRDefault="00CB2FF4" w:rsidP="00FB0F3C"/>
    <w:p w14:paraId="54E6D4E4" w14:textId="77777777" w:rsidR="002B7A9F" w:rsidRPr="00DF21B7" w:rsidRDefault="002B7A9F" w:rsidP="00FB0F3C"/>
    <w:p w14:paraId="7D6B2C8C" w14:textId="291A8F20" w:rsidR="00D55DD3" w:rsidRPr="00DF21B7" w:rsidRDefault="00D55DD3" w:rsidP="00EC5837">
      <w:pPr>
        <w:ind w:left="2160" w:firstLine="720"/>
        <w:rPr>
          <w:b/>
          <w:sz w:val="36"/>
          <w:szCs w:val="36"/>
          <w:u w:val="single"/>
        </w:rPr>
      </w:pPr>
      <w:r w:rsidRPr="00DF21B7">
        <w:rPr>
          <w:b/>
          <w:bCs/>
          <w:noProof/>
        </w:rPr>
        <w:lastRenderedPageBreak/>
        <w:fldChar w:fldCharType="end"/>
      </w:r>
      <w:r w:rsidRPr="00DF21B7">
        <w:rPr>
          <w:b/>
          <w:sz w:val="36"/>
          <w:szCs w:val="36"/>
          <w:u w:val="single"/>
        </w:rPr>
        <w:t>SRS Document</w:t>
      </w:r>
    </w:p>
    <w:p w14:paraId="1398FD36" w14:textId="77777777" w:rsidR="00D55DD3" w:rsidRPr="00DF21B7" w:rsidRDefault="00D55DD3" w:rsidP="00D55DD3"/>
    <w:p w14:paraId="6F36BEE1" w14:textId="77777777" w:rsidR="00D55DD3" w:rsidRPr="00DF21B7" w:rsidRDefault="00D55DD3" w:rsidP="00D55DD3"/>
    <w:p w14:paraId="2245BBC5" w14:textId="77777777" w:rsidR="00D55DD3" w:rsidRPr="00DF21B7" w:rsidRDefault="00D55DD3">
      <w:pPr>
        <w:pStyle w:val="ListParagraph"/>
        <w:numPr>
          <w:ilvl w:val="0"/>
          <w:numId w:val="2"/>
        </w:numPr>
        <w:rPr>
          <w:rFonts w:ascii="Times New Roman" w:hAnsi="Times New Roman"/>
          <w:b/>
          <w:i/>
          <w:sz w:val="36"/>
          <w:szCs w:val="36"/>
          <w:u w:val="single"/>
        </w:rPr>
      </w:pPr>
      <w:bookmarkStart w:id="2" w:name="scope"/>
      <w:bookmarkEnd w:id="2"/>
      <w:r w:rsidRPr="00DF21B7">
        <w:rPr>
          <w:rFonts w:ascii="Times New Roman" w:hAnsi="Times New Roman"/>
          <w:b/>
          <w:i/>
          <w:sz w:val="36"/>
          <w:szCs w:val="36"/>
          <w:u w:val="single"/>
        </w:rPr>
        <w:t>Scope of Project:</w:t>
      </w:r>
    </w:p>
    <w:p w14:paraId="16C90DAD" w14:textId="41DB4573" w:rsidR="00EB22B3" w:rsidRPr="00EB22B3" w:rsidRDefault="00EB22B3" w:rsidP="00EB22B3">
      <w:pPr>
        <w:jc w:val="both"/>
        <w:rPr>
          <w:shd w:val="clear" w:color="auto" w:fill="FFFFFF"/>
        </w:rPr>
      </w:pPr>
      <w:r w:rsidRPr="00EB22B3">
        <w:rPr>
          <w:shd w:val="clear" w:color="auto" w:fill="FFFFFF"/>
        </w:rPr>
        <w:t>The Career Hub Website aims to create a user-friendly platform that connects job seekers and employers, making the hiring process smoother and more efficient. The website will offer three main types of users: Admin, Employer, and Job Seeker. Admins will manage the platform, overseeing user accounts and job listings. Employers will be able to post job vacancies, view applicants, and manage the hiring process. Job seekers can create profiles, upload resumes, search for jobs, and apply directly through the website.</w:t>
      </w:r>
      <w:r>
        <w:rPr>
          <w:shd w:val="clear" w:color="auto" w:fill="FFFFFF"/>
        </w:rPr>
        <w:t xml:space="preserve"> </w:t>
      </w:r>
      <w:r w:rsidRPr="00EB22B3">
        <w:rPr>
          <w:shd w:val="clear" w:color="auto" w:fill="FFFFFF"/>
        </w:rPr>
        <w:t>For job seekers, the website will allow them to create and manage their profiles, which will include personal information, educational background, work experience, and resume uploads. They will also have access to a job search feature, where they can filter job listings based on categories, locations, and job types. The search results will show key job details such as the company name, job title, and location. Job seekers can track their applications and view their history of applied jobs.</w:t>
      </w:r>
    </w:p>
    <w:p w14:paraId="3A1E7679" w14:textId="77777777" w:rsidR="00EB22B3" w:rsidRPr="00EB22B3" w:rsidRDefault="00EB22B3" w:rsidP="00EB22B3">
      <w:pPr>
        <w:jc w:val="both"/>
        <w:rPr>
          <w:shd w:val="clear" w:color="auto" w:fill="FFFFFF"/>
        </w:rPr>
      </w:pPr>
    </w:p>
    <w:p w14:paraId="61A8F33B" w14:textId="6377F688" w:rsidR="00EB22B3" w:rsidRDefault="00EB22B3" w:rsidP="00EB22B3">
      <w:pPr>
        <w:jc w:val="both"/>
        <w:rPr>
          <w:shd w:val="clear" w:color="auto" w:fill="FFFFFF"/>
        </w:rPr>
      </w:pPr>
      <w:r w:rsidRPr="00EB22B3">
        <w:rPr>
          <w:shd w:val="clear" w:color="auto" w:fill="FFFFFF"/>
        </w:rPr>
        <w:t>Employers will be able to post job listings with detailed information, including job title, company name, location, salary range, and job requirements. They will also have the option to edit or delete their job postings and review applications received from job seekers. Employers can shortlist candidates based on the resumes and application details submitted by job seekers, facilitating an organized hiring process.</w:t>
      </w:r>
      <w:r>
        <w:rPr>
          <w:shd w:val="clear" w:color="auto" w:fill="FFFFFF"/>
        </w:rPr>
        <w:t xml:space="preserve"> </w:t>
      </w:r>
      <w:r w:rsidRPr="00EB22B3">
        <w:rPr>
          <w:shd w:val="clear" w:color="auto" w:fill="FFFFFF"/>
        </w:rPr>
        <w:t xml:space="preserve">The </w:t>
      </w:r>
      <w:r>
        <w:rPr>
          <w:shd w:val="clear" w:color="auto" w:fill="FFFFFF"/>
        </w:rPr>
        <w:t>admin</w:t>
      </w:r>
      <w:r w:rsidRPr="00EB22B3">
        <w:rPr>
          <w:shd w:val="clear" w:color="auto" w:fill="FFFFFF"/>
        </w:rPr>
        <w:t xml:space="preserve"> will have complete control over the platform, ensuring that the system runs smoothly. Admins will be able to manage user accounts by adding, editing, or removing accounts and moderating job listings to ensure they meet platform guidelines. Admins will also monitor platform activity, including job applications and user engagement, through a dashboard that provides key metrics and statistics, allowing for efficient management and oversight of the website’s operations.</w:t>
      </w:r>
    </w:p>
    <w:p w14:paraId="24F01D80" w14:textId="77777777" w:rsidR="008E5E91" w:rsidRPr="00CB2FF4" w:rsidRDefault="008E5E91" w:rsidP="00CB2FF4"/>
    <w:p w14:paraId="5478F735" w14:textId="77777777" w:rsidR="00D55DD3" w:rsidRPr="00DF21B7" w:rsidRDefault="00D55DD3" w:rsidP="008E5E91">
      <w:pPr>
        <w:pStyle w:val="ListParagraph"/>
        <w:numPr>
          <w:ilvl w:val="0"/>
          <w:numId w:val="2"/>
        </w:numPr>
        <w:spacing w:line="480" w:lineRule="auto"/>
        <w:rPr>
          <w:rFonts w:ascii="Times New Roman" w:hAnsi="Times New Roman"/>
          <w:b/>
          <w:sz w:val="36"/>
          <w:szCs w:val="28"/>
          <w:u w:val="single"/>
        </w:rPr>
      </w:pPr>
      <w:r w:rsidRPr="00DF21B7">
        <w:rPr>
          <w:rFonts w:ascii="Times New Roman" w:hAnsi="Times New Roman"/>
          <w:b/>
          <w:sz w:val="36"/>
          <w:szCs w:val="28"/>
          <w:u w:val="single"/>
        </w:rPr>
        <w:t>Functional and Non-Functional Requirements:</w:t>
      </w:r>
    </w:p>
    <w:p w14:paraId="3FB09228" w14:textId="77777777" w:rsidR="00D55DD3" w:rsidRPr="00DF21B7" w:rsidRDefault="00D55DD3">
      <w:pPr>
        <w:pStyle w:val="ListParagraph"/>
        <w:numPr>
          <w:ilvl w:val="1"/>
          <w:numId w:val="2"/>
        </w:numPr>
        <w:rPr>
          <w:rFonts w:ascii="Times New Roman" w:hAnsi="Times New Roman"/>
          <w:b/>
          <w:i/>
          <w:sz w:val="28"/>
          <w:szCs w:val="28"/>
          <w:u w:val="single"/>
        </w:rPr>
      </w:pPr>
      <w:r w:rsidRPr="00DF21B7">
        <w:rPr>
          <w:rFonts w:ascii="Times New Roman" w:hAnsi="Times New Roman"/>
          <w:b/>
          <w:i/>
          <w:sz w:val="28"/>
          <w:szCs w:val="28"/>
          <w:u w:val="single"/>
        </w:rPr>
        <w:t>Functional requirements:</w:t>
      </w:r>
    </w:p>
    <w:p w14:paraId="19BB8BEC" w14:textId="4790D501" w:rsidR="00EB22B3" w:rsidRDefault="00AE12C9" w:rsidP="00EB22B3">
      <w:pPr>
        <w:jc w:val="both"/>
      </w:pPr>
      <w:r w:rsidRPr="00AE12C9">
        <w:t>Functional requirements describe what a system should do, outlining the specific tasks or behaviors it must perform. They define the features, actions, and interactions of the system, such as user authentication, data processing, and reporting. These requirements focus on the functionality and operations that the system must support.</w:t>
      </w:r>
    </w:p>
    <w:p w14:paraId="1A487117" w14:textId="77777777" w:rsidR="00AE12C9" w:rsidRDefault="00AE12C9" w:rsidP="00EB22B3">
      <w:pPr>
        <w:jc w:val="both"/>
      </w:pPr>
    </w:p>
    <w:p w14:paraId="7595DE54" w14:textId="37FBE61F" w:rsidR="00EB22B3" w:rsidRPr="00EB22B3" w:rsidRDefault="00EB22B3" w:rsidP="00EB22B3">
      <w:pPr>
        <w:spacing w:line="360" w:lineRule="auto"/>
        <w:jc w:val="both"/>
        <w:rPr>
          <w:b/>
          <w:bCs/>
          <w:sz w:val="26"/>
          <w:szCs w:val="26"/>
        </w:rPr>
      </w:pPr>
      <w:r w:rsidRPr="00EB22B3">
        <w:rPr>
          <w:b/>
          <w:bCs/>
          <w:sz w:val="26"/>
          <w:szCs w:val="26"/>
        </w:rPr>
        <w:t>Admin Role:</w:t>
      </w:r>
    </w:p>
    <w:p w14:paraId="63743CA2" w14:textId="77777777" w:rsidR="00EB22B3" w:rsidRPr="00EB22B3" w:rsidRDefault="00EB22B3" w:rsidP="00E044C5">
      <w:pPr>
        <w:pStyle w:val="ListParagraph"/>
        <w:numPr>
          <w:ilvl w:val="0"/>
          <w:numId w:val="5"/>
        </w:numPr>
        <w:jc w:val="both"/>
        <w:rPr>
          <w:rFonts w:asciiTheme="majorBidi" w:hAnsiTheme="majorBidi" w:cstheme="majorBidi"/>
          <w:b/>
          <w:bCs/>
          <w:sz w:val="24"/>
          <w:szCs w:val="24"/>
        </w:rPr>
      </w:pPr>
      <w:r w:rsidRPr="00EB22B3">
        <w:rPr>
          <w:rFonts w:asciiTheme="majorBidi" w:hAnsiTheme="majorBidi" w:cstheme="majorBidi"/>
          <w:b/>
          <w:bCs/>
          <w:sz w:val="24"/>
          <w:szCs w:val="24"/>
        </w:rPr>
        <w:t>Login</w:t>
      </w:r>
    </w:p>
    <w:p w14:paraId="27327F6B" w14:textId="5FEF2C21" w:rsidR="00EB22B3" w:rsidRPr="00EB22B3" w:rsidRDefault="00EB22B3" w:rsidP="00EB22B3">
      <w:pPr>
        <w:pStyle w:val="ListParagraph"/>
        <w:jc w:val="both"/>
        <w:rPr>
          <w:rFonts w:asciiTheme="majorBidi" w:hAnsiTheme="majorBidi" w:cstheme="majorBidi"/>
          <w:b/>
          <w:bCs/>
          <w:sz w:val="24"/>
          <w:szCs w:val="24"/>
        </w:rPr>
      </w:pPr>
      <w:r w:rsidRPr="00EB22B3">
        <w:rPr>
          <w:rFonts w:asciiTheme="majorBidi" w:hAnsiTheme="majorBidi" w:cstheme="majorBidi"/>
          <w:sz w:val="24"/>
          <w:szCs w:val="24"/>
        </w:rPr>
        <w:lastRenderedPageBreak/>
        <w:t xml:space="preserve">The </w:t>
      </w:r>
      <w:r>
        <w:rPr>
          <w:rFonts w:asciiTheme="majorBidi" w:hAnsiTheme="majorBidi" w:cstheme="majorBidi"/>
          <w:sz w:val="24"/>
          <w:szCs w:val="24"/>
        </w:rPr>
        <w:t>a</w:t>
      </w:r>
      <w:r w:rsidRPr="00EB22B3">
        <w:rPr>
          <w:rFonts w:asciiTheme="majorBidi" w:hAnsiTheme="majorBidi" w:cstheme="majorBidi"/>
          <w:sz w:val="24"/>
          <w:szCs w:val="24"/>
        </w:rPr>
        <w:t xml:space="preserve">dmin must log in with a secure username and password to access the Admin Panel. The system will verify the credentials, and upon successful login, the </w:t>
      </w:r>
      <w:proofErr w:type="gramStart"/>
      <w:r w:rsidRPr="00EB22B3">
        <w:rPr>
          <w:rFonts w:asciiTheme="majorBidi" w:hAnsiTheme="majorBidi" w:cstheme="majorBidi"/>
          <w:sz w:val="24"/>
          <w:szCs w:val="24"/>
        </w:rPr>
        <w:t>Admin</w:t>
      </w:r>
      <w:proofErr w:type="gramEnd"/>
      <w:r w:rsidRPr="00EB22B3">
        <w:rPr>
          <w:rFonts w:asciiTheme="majorBidi" w:hAnsiTheme="majorBidi" w:cstheme="majorBidi"/>
          <w:sz w:val="24"/>
          <w:szCs w:val="24"/>
        </w:rPr>
        <w:t xml:space="preserve"> will be redirected to the dashboard where they can manage users and job listings.</w:t>
      </w:r>
    </w:p>
    <w:p w14:paraId="1FE9D1C9" w14:textId="77777777" w:rsidR="00EB22B3" w:rsidRPr="00EB22B3" w:rsidRDefault="00EB22B3" w:rsidP="00E044C5">
      <w:pPr>
        <w:pStyle w:val="ListParagraph"/>
        <w:numPr>
          <w:ilvl w:val="0"/>
          <w:numId w:val="5"/>
        </w:numPr>
        <w:jc w:val="both"/>
        <w:rPr>
          <w:rFonts w:asciiTheme="majorBidi" w:hAnsiTheme="majorBidi" w:cstheme="majorBidi"/>
          <w:b/>
          <w:bCs/>
          <w:sz w:val="24"/>
          <w:szCs w:val="24"/>
        </w:rPr>
      </w:pPr>
      <w:r w:rsidRPr="00EB22B3">
        <w:rPr>
          <w:rFonts w:asciiTheme="majorBidi" w:hAnsiTheme="majorBidi" w:cstheme="majorBidi"/>
          <w:b/>
          <w:bCs/>
          <w:sz w:val="24"/>
          <w:szCs w:val="24"/>
        </w:rPr>
        <w:t>Manage User Accounts</w:t>
      </w:r>
    </w:p>
    <w:p w14:paraId="032B6A91" w14:textId="48F0A2E9" w:rsidR="00EB22B3" w:rsidRPr="00EB22B3" w:rsidRDefault="00EB22B3" w:rsidP="00EB22B3">
      <w:pPr>
        <w:pStyle w:val="ListParagraph"/>
        <w:jc w:val="both"/>
        <w:rPr>
          <w:rFonts w:asciiTheme="majorBidi" w:hAnsiTheme="majorBidi" w:cstheme="majorBidi"/>
          <w:b/>
          <w:bCs/>
          <w:sz w:val="24"/>
          <w:szCs w:val="24"/>
        </w:rPr>
      </w:pPr>
      <w:r w:rsidRPr="00EB22B3">
        <w:rPr>
          <w:rFonts w:asciiTheme="majorBidi" w:hAnsiTheme="majorBidi" w:cstheme="majorBidi"/>
          <w:sz w:val="24"/>
          <w:szCs w:val="24"/>
        </w:rPr>
        <w:t xml:space="preserve">The </w:t>
      </w:r>
      <w:r>
        <w:rPr>
          <w:rFonts w:asciiTheme="majorBidi" w:hAnsiTheme="majorBidi" w:cstheme="majorBidi"/>
          <w:sz w:val="24"/>
          <w:szCs w:val="24"/>
        </w:rPr>
        <w:t>a</w:t>
      </w:r>
      <w:r w:rsidRPr="00EB22B3">
        <w:rPr>
          <w:rFonts w:asciiTheme="majorBidi" w:hAnsiTheme="majorBidi" w:cstheme="majorBidi"/>
          <w:sz w:val="24"/>
          <w:szCs w:val="24"/>
        </w:rPr>
        <w:t>dmin can view, add, edit, or delete user accounts (both Job Seekers and Employers). This includes managing their personal information, roles, and account status (active, suspended, or deleted).</w:t>
      </w:r>
    </w:p>
    <w:p w14:paraId="557E3648" w14:textId="77777777" w:rsidR="00EB22B3" w:rsidRPr="00EB22B3" w:rsidRDefault="00EB22B3" w:rsidP="00E044C5">
      <w:pPr>
        <w:pStyle w:val="ListParagraph"/>
        <w:numPr>
          <w:ilvl w:val="0"/>
          <w:numId w:val="5"/>
        </w:numPr>
        <w:jc w:val="both"/>
        <w:rPr>
          <w:rFonts w:asciiTheme="majorBidi" w:hAnsiTheme="majorBidi" w:cstheme="majorBidi"/>
          <w:b/>
          <w:bCs/>
          <w:sz w:val="24"/>
          <w:szCs w:val="24"/>
        </w:rPr>
      </w:pPr>
      <w:r w:rsidRPr="00EB22B3">
        <w:rPr>
          <w:rFonts w:asciiTheme="majorBidi" w:hAnsiTheme="majorBidi" w:cstheme="majorBidi"/>
          <w:b/>
          <w:bCs/>
          <w:sz w:val="24"/>
          <w:szCs w:val="24"/>
        </w:rPr>
        <w:t>Moderate Job Listings</w:t>
      </w:r>
    </w:p>
    <w:p w14:paraId="0899671B" w14:textId="582E18E4" w:rsidR="00EB22B3" w:rsidRPr="00EB22B3" w:rsidRDefault="00EB22B3" w:rsidP="00EB22B3">
      <w:pPr>
        <w:pStyle w:val="ListParagraph"/>
        <w:jc w:val="both"/>
        <w:rPr>
          <w:rFonts w:asciiTheme="majorBidi" w:hAnsiTheme="majorBidi" w:cstheme="majorBidi"/>
          <w:b/>
          <w:bCs/>
          <w:sz w:val="24"/>
          <w:szCs w:val="24"/>
        </w:rPr>
      </w:pPr>
      <w:r w:rsidRPr="00EB22B3">
        <w:rPr>
          <w:rFonts w:asciiTheme="majorBidi" w:hAnsiTheme="majorBidi" w:cstheme="majorBidi"/>
          <w:sz w:val="24"/>
          <w:szCs w:val="24"/>
        </w:rPr>
        <w:t xml:space="preserve">The </w:t>
      </w:r>
      <w:r>
        <w:rPr>
          <w:rFonts w:asciiTheme="majorBidi" w:hAnsiTheme="majorBidi" w:cstheme="majorBidi"/>
          <w:sz w:val="24"/>
          <w:szCs w:val="24"/>
        </w:rPr>
        <w:t>a</w:t>
      </w:r>
      <w:r w:rsidRPr="00EB22B3">
        <w:rPr>
          <w:rFonts w:asciiTheme="majorBidi" w:hAnsiTheme="majorBidi" w:cstheme="majorBidi"/>
          <w:sz w:val="24"/>
          <w:szCs w:val="24"/>
        </w:rPr>
        <w:t xml:space="preserve">dmin has the authority to approve, reject, or remove job postings submitted by employers. The </w:t>
      </w:r>
      <w:r>
        <w:rPr>
          <w:rFonts w:asciiTheme="majorBidi" w:hAnsiTheme="majorBidi" w:cstheme="majorBidi"/>
          <w:sz w:val="24"/>
          <w:szCs w:val="24"/>
        </w:rPr>
        <w:t>a</w:t>
      </w:r>
      <w:r w:rsidRPr="00EB22B3">
        <w:rPr>
          <w:rFonts w:asciiTheme="majorBidi" w:hAnsiTheme="majorBidi" w:cstheme="majorBidi"/>
          <w:sz w:val="24"/>
          <w:szCs w:val="24"/>
        </w:rPr>
        <w:t>dmin will review job details and ensure they adhere to platform guidelines before making them visible on the site.</w:t>
      </w:r>
    </w:p>
    <w:p w14:paraId="040FE367" w14:textId="77777777" w:rsidR="00EB22B3" w:rsidRPr="00EB22B3" w:rsidRDefault="00EB22B3" w:rsidP="00E044C5">
      <w:pPr>
        <w:pStyle w:val="ListParagraph"/>
        <w:numPr>
          <w:ilvl w:val="0"/>
          <w:numId w:val="5"/>
        </w:numPr>
        <w:jc w:val="both"/>
        <w:rPr>
          <w:rFonts w:asciiTheme="majorBidi" w:hAnsiTheme="majorBidi" w:cstheme="majorBidi"/>
          <w:b/>
          <w:bCs/>
          <w:sz w:val="24"/>
          <w:szCs w:val="24"/>
        </w:rPr>
      </w:pPr>
      <w:r w:rsidRPr="00EB22B3">
        <w:rPr>
          <w:rFonts w:asciiTheme="majorBidi" w:hAnsiTheme="majorBidi" w:cstheme="majorBidi"/>
          <w:b/>
          <w:bCs/>
          <w:sz w:val="24"/>
          <w:szCs w:val="24"/>
        </w:rPr>
        <w:t>Monitor Platform Activity</w:t>
      </w:r>
    </w:p>
    <w:p w14:paraId="7E6E1D75" w14:textId="37477C7D" w:rsidR="00EB22B3" w:rsidRPr="00EB22B3" w:rsidRDefault="00EB22B3" w:rsidP="00EB22B3">
      <w:pPr>
        <w:pStyle w:val="ListParagraph"/>
        <w:jc w:val="both"/>
        <w:rPr>
          <w:rFonts w:asciiTheme="majorBidi" w:hAnsiTheme="majorBidi" w:cstheme="majorBidi"/>
          <w:b/>
          <w:bCs/>
          <w:sz w:val="24"/>
          <w:szCs w:val="24"/>
        </w:rPr>
      </w:pPr>
      <w:r w:rsidRPr="00EB22B3">
        <w:rPr>
          <w:rFonts w:asciiTheme="majorBidi" w:hAnsiTheme="majorBidi" w:cstheme="majorBidi"/>
          <w:sz w:val="24"/>
          <w:szCs w:val="24"/>
        </w:rPr>
        <w:t xml:space="preserve">The </w:t>
      </w:r>
      <w:r>
        <w:rPr>
          <w:rFonts w:asciiTheme="majorBidi" w:hAnsiTheme="majorBidi" w:cstheme="majorBidi"/>
          <w:sz w:val="24"/>
          <w:szCs w:val="24"/>
        </w:rPr>
        <w:t>a</w:t>
      </w:r>
      <w:r w:rsidRPr="00EB22B3">
        <w:rPr>
          <w:rFonts w:asciiTheme="majorBidi" w:hAnsiTheme="majorBidi" w:cstheme="majorBidi"/>
          <w:sz w:val="24"/>
          <w:szCs w:val="24"/>
        </w:rPr>
        <w:t>dmin can access platform statistics, including the number of active users, job postings, and job applications. Admins can generate reports on user engagement, such as active job seekers, posted jobs, and applications received.</w:t>
      </w:r>
    </w:p>
    <w:p w14:paraId="252B2B76" w14:textId="77777777" w:rsidR="00EB22B3" w:rsidRPr="00EB22B3" w:rsidRDefault="00EB22B3" w:rsidP="00E044C5">
      <w:pPr>
        <w:pStyle w:val="ListParagraph"/>
        <w:numPr>
          <w:ilvl w:val="0"/>
          <w:numId w:val="5"/>
        </w:numPr>
        <w:jc w:val="both"/>
        <w:rPr>
          <w:rFonts w:asciiTheme="majorBidi" w:hAnsiTheme="majorBidi" w:cstheme="majorBidi"/>
          <w:b/>
          <w:bCs/>
          <w:sz w:val="24"/>
          <w:szCs w:val="24"/>
        </w:rPr>
      </w:pPr>
      <w:r w:rsidRPr="00EB22B3">
        <w:rPr>
          <w:rFonts w:asciiTheme="majorBidi" w:hAnsiTheme="majorBidi" w:cstheme="majorBidi"/>
          <w:b/>
          <w:bCs/>
          <w:sz w:val="24"/>
          <w:szCs w:val="24"/>
        </w:rPr>
        <w:t>Admin Dashboard</w:t>
      </w:r>
    </w:p>
    <w:p w14:paraId="597A0E51" w14:textId="527F7709" w:rsidR="00EB22B3" w:rsidRPr="00EB22B3" w:rsidRDefault="00EB22B3" w:rsidP="00EB22B3">
      <w:pPr>
        <w:pStyle w:val="ListParagraph"/>
        <w:jc w:val="both"/>
        <w:rPr>
          <w:rFonts w:asciiTheme="majorBidi" w:hAnsiTheme="majorBidi" w:cstheme="majorBidi"/>
          <w:b/>
          <w:bCs/>
          <w:sz w:val="24"/>
          <w:szCs w:val="24"/>
        </w:rPr>
      </w:pPr>
      <w:r w:rsidRPr="00EB22B3">
        <w:rPr>
          <w:rFonts w:asciiTheme="majorBidi" w:hAnsiTheme="majorBidi" w:cstheme="majorBidi"/>
          <w:sz w:val="24"/>
          <w:szCs w:val="24"/>
        </w:rPr>
        <w:t xml:space="preserve">The </w:t>
      </w:r>
      <w:r>
        <w:rPr>
          <w:rFonts w:asciiTheme="majorBidi" w:hAnsiTheme="majorBidi" w:cstheme="majorBidi"/>
          <w:sz w:val="24"/>
          <w:szCs w:val="24"/>
        </w:rPr>
        <w:t>a</w:t>
      </w:r>
      <w:r w:rsidRPr="00EB22B3">
        <w:rPr>
          <w:rFonts w:asciiTheme="majorBidi" w:hAnsiTheme="majorBidi" w:cstheme="majorBidi"/>
          <w:sz w:val="24"/>
          <w:szCs w:val="24"/>
        </w:rPr>
        <w:t>dmin will have access to a dashboard that presents key metrics, such as user registrations, total job applications, and job listings statistics. This dashboard allows for easy management and oversight of the platform.</w:t>
      </w:r>
    </w:p>
    <w:p w14:paraId="57F396EB" w14:textId="77777777" w:rsidR="00EB22B3" w:rsidRPr="00EB22B3" w:rsidRDefault="00EB22B3" w:rsidP="00E044C5">
      <w:pPr>
        <w:pStyle w:val="ListParagraph"/>
        <w:numPr>
          <w:ilvl w:val="0"/>
          <w:numId w:val="5"/>
        </w:numPr>
        <w:jc w:val="both"/>
        <w:rPr>
          <w:rFonts w:asciiTheme="majorBidi" w:hAnsiTheme="majorBidi" w:cstheme="majorBidi"/>
          <w:b/>
          <w:bCs/>
          <w:sz w:val="24"/>
          <w:szCs w:val="24"/>
        </w:rPr>
      </w:pPr>
      <w:r w:rsidRPr="00EB22B3">
        <w:rPr>
          <w:rFonts w:asciiTheme="majorBidi" w:hAnsiTheme="majorBidi" w:cstheme="majorBidi"/>
          <w:b/>
          <w:bCs/>
          <w:sz w:val="24"/>
          <w:szCs w:val="24"/>
        </w:rPr>
        <w:t>Logout</w:t>
      </w:r>
    </w:p>
    <w:p w14:paraId="4E92271E" w14:textId="085D8FD0" w:rsidR="00EB22B3" w:rsidRPr="00EB22B3" w:rsidRDefault="00EB22B3" w:rsidP="00EB22B3">
      <w:pPr>
        <w:pStyle w:val="ListParagraph"/>
        <w:jc w:val="both"/>
        <w:rPr>
          <w:rFonts w:asciiTheme="majorBidi" w:hAnsiTheme="majorBidi" w:cstheme="majorBidi"/>
          <w:b/>
          <w:bCs/>
          <w:sz w:val="24"/>
          <w:szCs w:val="24"/>
        </w:rPr>
      </w:pPr>
      <w:r w:rsidRPr="00EB22B3">
        <w:rPr>
          <w:rFonts w:asciiTheme="majorBidi" w:hAnsiTheme="majorBidi" w:cstheme="majorBidi"/>
          <w:sz w:val="24"/>
          <w:szCs w:val="24"/>
        </w:rPr>
        <w:t xml:space="preserve">The </w:t>
      </w:r>
      <w:r>
        <w:rPr>
          <w:rFonts w:asciiTheme="majorBidi" w:hAnsiTheme="majorBidi" w:cstheme="majorBidi"/>
          <w:sz w:val="24"/>
          <w:szCs w:val="24"/>
        </w:rPr>
        <w:t>a</w:t>
      </w:r>
      <w:r w:rsidRPr="00EB22B3">
        <w:rPr>
          <w:rFonts w:asciiTheme="majorBidi" w:hAnsiTheme="majorBidi" w:cstheme="majorBidi"/>
          <w:sz w:val="24"/>
          <w:szCs w:val="24"/>
        </w:rPr>
        <w:t>dmin can log out from the Admin Panel, which will terminate the session and ensure the system remains secure.</w:t>
      </w:r>
    </w:p>
    <w:p w14:paraId="59B341C6" w14:textId="77777777" w:rsidR="00EB22B3" w:rsidRPr="00EB22B3" w:rsidRDefault="00EB22B3" w:rsidP="00EB22B3">
      <w:pPr>
        <w:spacing w:line="360" w:lineRule="auto"/>
        <w:jc w:val="both"/>
        <w:rPr>
          <w:b/>
          <w:bCs/>
          <w:sz w:val="26"/>
          <w:szCs w:val="26"/>
        </w:rPr>
      </w:pPr>
      <w:r w:rsidRPr="00EB22B3">
        <w:rPr>
          <w:b/>
          <w:bCs/>
          <w:sz w:val="26"/>
          <w:szCs w:val="26"/>
        </w:rPr>
        <w:t>Admin Role:</w:t>
      </w:r>
    </w:p>
    <w:p w14:paraId="69CCD071" w14:textId="77777777" w:rsidR="00EB22B3" w:rsidRPr="000A32D2" w:rsidRDefault="00EB22B3" w:rsidP="00E044C5">
      <w:pPr>
        <w:pStyle w:val="ListParagraph"/>
        <w:numPr>
          <w:ilvl w:val="0"/>
          <w:numId w:val="5"/>
        </w:numPr>
        <w:jc w:val="both"/>
        <w:rPr>
          <w:rFonts w:asciiTheme="majorBidi" w:hAnsiTheme="majorBidi" w:cstheme="majorBidi"/>
          <w:b/>
          <w:bCs/>
          <w:sz w:val="24"/>
          <w:szCs w:val="24"/>
        </w:rPr>
      </w:pPr>
      <w:r w:rsidRPr="000A32D2">
        <w:rPr>
          <w:rFonts w:asciiTheme="majorBidi" w:hAnsiTheme="majorBidi" w:cstheme="majorBidi"/>
          <w:b/>
          <w:bCs/>
          <w:sz w:val="24"/>
          <w:szCs w:val="24"/>
        </w:rPr>
        <w:t>Login</w:t>
      </w:r>
    </w:p>
    <w:p w14:paraId="64372A54" w14:textId="77777777" w:rsidR="00EB22B3" w:rsidRPr="000A32D2" w:rsidRDefault="00EB22B3" w:rsidP="000A32D2">
      <w:pPr>
        <w:pStyle w:val="ListParagraph"/>
        <w:jc w:val="both"/>
        <w:rPr>
          <w:rFonts w:asciiTheme="majorBidi" w:hAnsiTheme="majorBidi" w:cstheme="majorBidi"/>
          <w:sz w:val="24"/>
          <w:szCs w:val="24"/>
        </w:rPr>
      </w:pPr>
      <w:r w:rsidRPr="000A32D2">
        <w:rPr>
          <w:rFonts w:asciiTheme="majorBidi" w:hAnsiTheme="majorBidi" w:cstheme="majorBidi"/>
          <w:sz w:val="24"/>
          <w:szCs w:val="24"/>
        </w:rPr>
        <w:t>Employers can securely log in using their registered credentials (email and password) to access the employer dashboard, where they can manage job postings and view applications.</w:t>
      </w:r>
    </w:p>
    <w:p w14:paraId="500A178E" w14:textId="77777777" w:rsidR="00EB22B3" w:rsidRPr="000A32D2" w:rsidRDefault="00EB22B3" w:rsidP="00E044C5">
      <w:pPr>
        <w:pStyle w:val="ListParagraph"/>
        <w:numPr>
          <w:ilvl w:val="0"/>
          <w:numId w:val="5"/>
        </w:numPr>
        <w:jc w:val="both"/>
        <w:rPr>
          <w:rFonts w:asciiTheme="majorBidi" w:hAnsiTheme="majorBidi" w:cstheme="majorBidi"/>
          <w:b/>
          <w:bCs/>
          <w:sz w:val="24"/>
          <w:szCs w:val="24"/>
        </w:rPr>
      </w:pPr>
      <w:r w:rsidRPr="000A32D2">
        <w:rPr>
          <w:rFonts w:asciiTheme="majorBidi" w:hAnsiTheme="majorBidi" w:cstheme="majorBidi"/>
          <w:b/>
          <w:bCs/>
          <w:sz w:val="24"/>
          <w:szCs w:val="24"/>
        </w:rPr>
        <w:t>Register</w:t>
      </w:r>
    </w:p>
    <w:p w14:paraId="4CF2D7D1" w14:textId="77777777" w:rsidR="00EB22B3" w:rsidRPr="000A32D2" w:rsidRDefault="00EB22B3" w:rsidP="000A32D2">
      <w:pPr>
        <w:pStyle w:val="ListParagraph"/>
        <w:jc w:val="both"/>
        <w:rPr>
          <w:rFonts w:asciiTheme="majorBidi" w:hAnsiTheme="majorBidi" w:cstheme="majorBidi"/>
          <w:sz w:val="24"/>
          <w:szCs w:val="24"/>
        </w:rPr>
      </w:pPr>
      <w:r w:rsidRPr="000A32D2">
        <w:rPr>
          <w:rFonts w:asciiTheme="majorBidi" w:hAnsiTheme="majorBidi" w:cstheme="majorBidi"/>
          <w:sz w:val="24"/>
          <w:szCs w:val="24"/>
        </w:rPr>
        <w:t>Employers must register an account by providing essential information such as company name, contact details, and a secure password. The registration process will enable employers to post jobs and manage their profiles.</w:t>
      </w:r>
    </w:p>
    <w:p w14:paraId="18180FE7" w14:textId="77777777" w:rsidR="00EB22B3" w:rsidRPr="000A32D2" w:rsidRDefault="00EB22B3" w:rsidP="00E044C5">
      <w:pPr>
        <w:pStyle w:val="ListParagraph"/>
        <w:numPr>
          <w:ilvl w:val="0"/>
          <w:numId w:val="5"/>
        </w:numPr>
        <w:jc w:val="both"/>
        <w:rPr>
          <w:rFonts w:asciiTheme="majorBidi" w:hAnsiTheme="majorBidi" w:cstheme="majorBidi"/>
          <w:b/>
          <w:bCs/>
          <w:sz w:val="24"/>
          <w:szCs w:val="24"/>
        </w:rPr>
      </w:pPr>
      <w:r w:rsidRPr="000A32D2">
        <w:rPr>
          <w:rFonts w:asciiTheme="majorBidi" w:hAnsiTheme="majorBidi" w:cstheme="majorBidi"/>
          <w:b/>
          <w:bCs/>
          <w:sz w:val="24"/>
          <w:szCs w:val="24"/>
        </w:rPr>
        <w:t>Post Job Listings</w:t>
      </w:r>
    </w:p>
    <w:p w14:paraId="19C13966" w14:textId="6AC163A1" w:rsidR="00EB22B3" w:rsidRPr="000A32D2" w:rsidRDefault="00EB22B3" w:rsidP="000A32D2">
      <w:pPr>
        <w:pStyle w:val="ListParagraph"/>
        <w:jc w:val="both"/>
        <w:rPr>
          <w:rFonts w:asciiTheme="majorBidi" w:hAnsiTheme="majorBidi" w:cstheme="majorBidi"/>
          <w:sz w:val="24"/>
          <w:szCs w:val="24"/>
        </w:rPr>
      </w:pPr>
      <w:r w:rsidRPr="000A32D2">
        <w:rPr>
          <w:rFonts w:asciiTheme="majorBidi" w:hAnsiTheme="majorBidi" w:cstheme="majorBidi"/>
          <w:sz w:val="24"/>
          <w:szCs w:val="24"/>
        </w:rPr>
        <w:t>Employers can create job postings by providing detailed information, including:</w:t>
      </w:r>
    </w:p>
    <w:p w14:paraId="24C3AC83"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t>Job Title</w:t>
      </w:r>
    </w:p>
    <w:p w14:paraId="01BDE8BF"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t>Company Name</w:t>
      </w:r>
    </w:p>
    <w:p w14:paraId="6D96A1FA"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t>Location</w:t>
      </w:r>
    </w:p>
    <w:p w14:paraId="46D0F5AC"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t>Job Requirements</w:t>
      </w:r>
    </w:p>
    <w:p w14:paraId="596DB002"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t>Salary Range</w:t>
      </w:r>
    </w:p>
    <w:p w14:paraId="6006257A"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t>Job Type (Full-time, Part-time, Contract)</w:t>
      </w:r>
    </w:p>
    <w:p w14:paraId="66D8909C" w14:textId="77777777" w:rsidR="00EB22B3" w:rsidRPr="000A32D2" w:rsidRDefault="00EB22B3" w:rsidP="00E044C5">
      <w:pPr>
        <w:pStyle w:val="ListParagraph"/>
        <w:numPr>
          <w:ilvl w:val="1"/>
          <w:numId w:val="5"/>
        </w:numPr>
        <w:jc w:val="both"/>
        <w:rPr>
          <w:rFonts w:asciiTheme="majorBidi" w:hAnsiTheme="majorBidi" w:cstheme="majorBidi"/>
          <w:sz w:val="24"/>
          <w:szCs w:val="24"/>
        </w:rPr>
      </w:pPr>
      <w:r w:rsidRPr="000A32D2">
        <w:rPr>
          <w:rFonts w:asciiTheme="majorBidi" w:hAnsiTheme="majorBidi" w:cstheme="majorBidi"/>
          <w:sz w:val="24"/>
          <w:szCs w:val="24"/>
        </w:rPr>
        <w:lastRenderedPageBreak/>
        <w:t>Application Deadline</w:t>
      </w:r>
    </w:p>
    <w:p w14:paraId="1D30A1F7" w14:textId="77777777" w:rsidR="00EB22B3" w:rsidRPr="000A32D2" w:rsidRDefault="00EB22B3" w:rsidP="000A32D2">
      <w:pPr>
        <w:spacing w:line="276" w:lineRule="auto"/>
        <w:ind w:firstLine="720"/>
        <w:jc w:val="both"/>
        <w:rPr>
          <w:rFonts w:asciiTheme="majorBidi" w:hAnsiTheme="majorBidi" w:cstheme="majorBidi"/>
        </w:rPr>
      </w:pPr>
      <w:r w:rsidRPr="000A32D2">
        <w:rPr>
          <w:rFonts w:asciiTheme="majorBidi" w:hAnsiTheme="majorBidi" w:cstheme="majorBidi"/>
        </w:rPr>
        <w:t>Employers can edit or delete job listings at any time.</w:t>
      </w:r>
    </w:p>
    <w:p w14:paraId="68C71960" w14:textId="77777777" w:rsidR="000A32D2" w:rsidRPr="000A32D2" w:rsidRDefault="00EB22B3" w:rsidP="00E044C5">
      <w:pPr>
        <w:pStyle w:val="ListParagraph"/>
        <w:numPr>
          <w:ilvl w:val="0"/>
          <w:numId w:val="6"/>
        </w:numPr>
        <w:jc w:val="both"/>
        <w:rPr>
          <w:rFonts w:asciiTheme="majorBidi" w:hAnsiTheme="majorBidi" w:cstheme="majorBidi"/>
          <w:b/>
          <w:bCs/>
          <w:sz w:val="24"/>
          <w:szCs w:val="24"/>
        </w:rPr>
      </w:pPr>
      <w:r w:rsidRPr="000A32D2">
        <w:rPr>
          <w:rFonts w:asciiTheme="majorBidi" w:hAnsiTheme="majorBidi" w:cstheme="majorBidi"/>
          <w:b/>
          <w:bCs/>
          <w:sz w:val="24"/>
          <w:szCs w:val="24"/>
        </w:rPr>
        <w:t>View Applications</w:t>
      </w:r>
    </w:p>
    <w:p w14:paraId="2A9D57C7" w14:textId="38B73DB5" w:rsidR="00EB22B3" w:rsidRPr="000A32D2" w:rsidRDefault="00EB22B3" w:rsidP="000A32D2">
      <w:pPr>
        <w:pStyle w:val="ListParagraph"/>
        <w:jc w:val="both"/>
        <w:rPr>
          <w:rFonts w:asciiTheme="majorBidi" w:hAnsiTheme="majorBidi" w:cstheme="majorBidi"/>
          <w:b/>
          <w:bCs/>
          <w:sz w:val="24"/>
          <w:szCs w:val="24"/>
        </w:rPr>
      </w:pPr>
      <w:r w:rsidRPr="000A32D2">
        <w:rPr>
          <w:rFonts w:asciiTheme="majorBidi" w:hAnsiTheme="majorBidi" w:cstheme="majorBidi"/>
          <w:sz w:val="24"/>
          <w:szCs w:val="24"/>
        </w:rPr>
        <w:t>Employers can view the list of job applications submitted by job seekers for each job posting. They can review candidate resumes and application details and decide whether to shortlist or reject applicants.</w:t>
      </w:r>
    </w:p>
    <w:p w14:paraId="3DE2584B" w14:textId="77777777" w:rsidR="000A32D2" w:rsidRPr="000A32D2" w:rsidRDefault="00EB22B3" w:rsidP="00E044C5">
      <w:pPr>
        <w:pStyle w:val="ListParagraph"/>
        <w:numPr>
          <w:ilvl w:val="0"/>
          <w:numId w:val="6"/>
        </w:numPr>
        <w:jc w:val="both"/>
        <w:rPr>
          <w:rFonts w:asciiTheme="majorBidi" w:hAnsiTheme="majorBidi" w:cstheme="majorBidi"/>
          <w:b/>
          <w:bCs/>
          <w:sz w:val="24"/>
          <w:szCs w:val="24"/>
        </w:rPr>
      </w:pPr>
      <w:r w:rsidRPr="000A32D2">
        <w:rPr>
          <w:rFonts w:asciiTheme="majorBidi" w:hAnsiTheme="majorBidi" w:cstheme="majorBidi"/>
          <w:b/>
          <w:bCs/>
          <w:sz w:val="24"/>
          <w:szCs w:val="24"/>
        </w:rPr>
        <w:t>Shortlist Candidates</w:t>
      </w:r>
    </w:p>
    <w:p w14:paraId="53218FDD" w14:textId="6A3993A7" w:rsidR="00EB22B3" w:rsidRPr="000A32D2" w:rsidRDefault="00EB22B3" w:rsidP="000A32D2">
      <w:pPr>
        <w:pStyle w:val="ListParagraph"/>
        <w:jc w:val="both"/>
        <w:rPr>
          <w:rFonts w:asciiTheme="majorBidi" w:hAnsiTheme="majorBidi" w:cstheme="majorBidi"/>
          <w:sz w:val="24"/>
          <w:szCs w:val="24"/>
        </w:rPr>
      </w:pPr>
      <w:r w:rsidRPr="000A32D2">
        <w:rPr>
          <w:rFonts w:asciiTheme="majorBidi" w:hAnsiTheme="majorBidi" w:cstheme="majorBidi"/>
          <w:sz w:val="24"/>
          <w:szCs w:val="24"/>
        </w:rPr>
        <w:t>Employers can select job seekers from the pool of applicants by shortlisting candidates who meet the job requirements. Shortlisted candidates will be notified of their selection status.</w:t>
      </w:r>
    </w:p>
    <w:p w14:paraId="3E6F59FF" w14:textId="77777777" w:rsidR="000A32D2" w:rsidRPr="000A32D2" w:rsidRDefault="00EB22B3" w:rsidP="00E044C5">
      <w:pPr>
        <w:pStyle w:val="ListParagraph"/>
        <w:numPr>
          <w:ilvl w:val="0"/>
          <w:numId w:val="6"/>
        </w:numPr>
        <w:jc w:val="both"/>
        <w:rPr>
          <w:rFonts w:asciiTheme="majorBidi" w:hAnsiTheme="majorBidi" w:cstheme="majorBidi"/>
          <w:b/>
          <w:bCs/>
          <w:sz w:val="24"/>
          <w:szCs w:val="24"/>
        </w:rPr>
      </w:pPr>
      <w:r w:rsidRPr="000A32D2">
        <w:rPr>
          <w:rFonts w:asciiTheme="majorBidi" w:hAnsiTheme="majorBidi" w:cstheme="majorBidi"/>
          <w:b/>
          <w:bCs/>
          <w:sz w:val="24"/>
          <w:szCs w:val="24"/>
        </w:rPr>
        <w:t>Job Management</w:t>
      </w:r>
    </w:p>
    <w:p w14:paraId="78D27EA3" w14:textId="4BC671B1" w:rsidR="00EB22B3" w:rsidRDefault="00EB22B3" w:rsidP="000A32D2">
      <w:pPr>
        <w:pStyle w:val="ListParagraph"/>
        <w:jc w:val="both"/>
        <w:rPr>
          <w:rFonts w:asciiTheme="majorBidi" w:hAnsiTheme="majorBidi" w:cstheme="majorBidi"/>
          <w:sz w:val="24"/>
          <w:szCs w:val="24"/>
        </w:rPr>
      </w:pPr>
      <w:r w:rsidRPr="000A32D2">
        <w:rPr>
          <w:rFonts w:asciiTheme="majorBidi" w:hAnsiTheme="majorBidi" w:cstheme="majorBidi"/>
          <w:sz w:val="24"/>
          <w:szCs w:val="24"/>
        </w:rPr>
        <w:t>Employers can manage their job postings, including updating details, adjusting deadlines, or removing listings. They can also check the number of applicants for each posting.</w:t>
      </w:r>
    </w:p>
    <w:p w14:paraId="200CAD8E" w14:textId="77777777" w:rsidR="000A32D2" w:rsidRPr="000A32D2" w:rsidRDefault="000A32D2" w:rsidP="00E044C5">
      <w:pPr>
        <w:pStyle w:val="ListParagraph"/>
        <w:numPr>
          <w:ilvl w:val="0"/>
          <w:numId w:val="5"/>
        </w:numPr>
        <w:jc w:val="both"/>
        <w:rPr>
          <w:rFonts w:asciiTheme="majorBidi" w:hAnsiTheme="majorBidi" w:cstheme="majorBidi"/>
          <w:b/>
          <w:bCs/>
          <w:sz w:val="24"/>
          <w:szCs w:val="24"/>
        </w:rPr>
      </w:pPr>
      <w:r w:rsidRPr="000A32D2">
        <w:rPr>
          <w:rFonts w:asciiTheme="majorBidi" w:hAnsiTheme="majorBidi" w:cstheme="majorBidi"/>
          <w:b/>
          <w:bCs/>
          <w:sz w:val="24"/>
          <w:szCs w:val="24"/>
        </w:rPr>
        <w:t>Logout</w:t>
      </w:r>
    </w:p>
    <w:p w14:paraId="216ADA48" w14:textId="77777777" w:rsidR="000A32D2" w:rsidRPr="000A32D2" w:rsidRDefault="000A32D2" w:rsidP="000A32D2">
      <w:pPr>
        <w:pStyle w:val="ListParagraph"/>
        <w:jc w:val="both"/>
        <w:rPr>
          <w:rFonts w:asciiTheme="majorBidi" w:hAnsiTheme="majorBidi" w:cstheme="majorBidi"/>
          <w:sz w:val="24"/>
          <w:szCs w:val="24"/>
        </w:rPr>
      </w:pPr>
      <w:r w:rsidRPr="000A32D2">
        <w:rPr>
          <w:rFonts w:asciiTheme="majorBidi" w:hAnsiTheme="majorBidi" w:cstheme="majorBidi"/>
          <w:sz w:val="24"/>
          <w:szCs w:val="24"/>
        </w:rPr>
        <w:t>Employers can log out of their accounts, ensuring that the session ends securely and preventing unauthorized access.</w:t>
      </w:r>
    </w:p>
    <w:p w14:paraId="6F6DA201" w14:textId="0A52CC1D" w:rsidR="000A32D2" w:rsidRPr="00EB22B3" w:rsidRDefault="000A32D2" w:rsidP="000A32D2">
      <w:pPr>
        <w:spacing w:line="360" w:lineRule="auto"/>
        <w:jc w:val="both"/>
        <w:rPr>
          <w:b/>
          <w:bCs/>
          <w:sz w:val="26"/>
          <w:szCs w:val="26"/>
        </w:rPr>
      </w:pPr>
      <w:r>
        <w:rPr>
          <w:b/>
          <w:bCs/>
          <w:sz w:val="26"/>
          <w:szCs w:val="26"/>
        </w:rPr>
        <w:t>Job Seeker</w:t>
      </w:r>
      <w:r w:rsidRPr="00EB22B3">
        <w:rPr>
          <w:b/>
          <w:bCs/>
          <w:sz w:val="26"/>
          <w:szCs w:val="26"/>
        </w:rPr>
        <w:t xml:space="preserve"> Role:</w:t>
      </w:r>
    </w:p>
    <w:p w14:paraId="5C33257D" w14:textId="77777777" w:rsidR="000A32D2" w:rsidRPr="00AE12C9" w:rsidRDefault="000A32D2" w:rsidP="00E044C5">
      <w:pPr>
        <w:pStyle w:val="ListParagraph"/>
        <w:numPr>
          <w:ilvl w:val="0"/>
          <w:numId w:val="5"/>
        </w:numPr>
        <w:jc w:val="both"/>
        <w:rPr>
          <w:rFonts w:asciiTheme="majorBidi" w:hAnsiTheme="majorBidi" w:cstheme="majorBidi"/>
          <w:b/>
          <w:bCs/>
          <w:sz w:val="24"/>
          <w:szCs w:val="24"/>
        </w:rPr>
      </w:pPr>
      <w:r w:rsidRPr="00AE12C9">
        <w:rPr>
          <w:rFonts w:asciiTheme="majorBidi" w:hAnsiTheme="majorBidi" w:cstheme="majorBidi"/>
          <w:b/>
          <w:bCs/>
          <w:sz w:val="24"/>
          <w:szCs w:val="24"/>
        </w:rPr>
        <w:t>Login</w:t>
      </w:r>
    </w:p>
    <w:p w14:paraId="6E40D2D1" w14:textId="31351353" w:rsidR="000A32D2" w:rsidRPr="00AE12C9" w:rsidRDefault="000A32D2" w:rsidP="00AE12C9">
      <w:pPr>
        <w:pStyle w:val="ListParagraph"/>
        <w:jc w:val="both"/>
        <w:rPr>
          <w:rFonts w:asciiTheme="majorBidi" w:hAnsiTheme="majorBidi" w:cstheme="majorBidi"/>
          <w:b/>
          <w:bCs/>
          <w:sz w:val="24"/>
          <w:szCs w:val="24"/>
        </w:rPr>
      </w:pPr>
      <w:r w:rsidRPr="00AE12C9">
        <w:rPr>
          <w:rFonts w:asciiTheme="majorBidi" w:hAnsiTheme="majorBidi" w:cstheme="majorBidi"/>
          <w:sz w:val="24"/>
          <w:szCs w:val="24"/>
        </w:rPr>
        <w:t>Job Seekers can log in to the platform using their registered credentials (email and password) to access their profile, search for jobs, and apply for open positions.</w:t>
      </w:r>
    </w:p>
    <w:p w14:paraId="0FFBAC98" w14:textId="77777777" w:rsidR="000A32D2" w:rsidRPr="00AE12C9" w:rsidRDefault="000A32D2" w:rsidP="00E044C5">
      <w:pPr>
        <w:pStyle w:val="ListParagraph"/>
        <w:numPr>
          <w:ilvl w:val="0"/>
          <w:numId w:val="5"/>
        </w:numPr>
        <w:jc w:val="both"/>
        <w:rPr>
          <w:rFonts w:asciiTheme="majorBidi" w:hAnsiTheme="majorBidi" w:cstheme="majorBidi"/>
          <w:b/>
          <w:bCs/>
          <w:sz w:val="24"/>
          <w:szCs w:val="24"/>
        </w:rPr>
      </w:pPr>
      <w:r w:rsidRPr="00AE12C9">
        <w:rPr>
          <w:rFonts w:asciiTheme="majorBidi" w:hAnsiTheme="majorBidi" w:cstheme="majorBidi"/>
          <w:b/>
          <w:bCs/>
          <w:sz w:val="24"/>
          <w:szCs w:val="24"/>
        </w:rPr>
        <w:t>Register</w:t>
      </w:r>
    </w:p>
    <w:p w14:paraId="07D34D09" w14:textId="023A41D1" w:rsidR="000A32D2" w:rsidRPr="00AE12C9" w:rsidRDefault="000A32D2" w:rsidP="00AE12C9">
      <w:pPr>
        <w:pStyle w:val="ListParagraph"/>
        <w:jc w:val="both"/>
        <w:rPr>
          <w:rFonts w:asciiTheme="majorBidi" w:hAnsiTheme="majorBidi" w:cstheme="majorBidi"/>
          <w:b/>
          <w:bCs/>
          <w:sz w:val="24"/>
          <w:szCs w:val="24"/>
        </w:rPr>
      </w:pPr>
      <w:r w:rsidRPr="00AE12C9">
        <w:rPr>
          <w:rFonts w:asciiTheme="majorBidi" w:hAnsiTheme="majorBidi" w:cstheme="majorBidi"/>
          <w:sz w:val="24"/>
          <w:szCs w:val="24"/>
        </w:rPr>
        <w:t>Job Seekers must create an account by providing personal details such as name, email, contact information, location, education, work experience, and password. They will then be able to create a profile and upload their resume.</w:t>
      </w:r>
    </w:p>
    <w:p w14:paraId="656D3B1B" w14:textId="77777777" w:rsidR="000A32D2" w:rsidRPr="00AE12C9" w:rsidRDefault="000A32D2" w:rsidP="00E044C5">
      <w:pPr>
        <w:pStyle w:val="ListParagraph"/>
        <w:numPr>
          <w:ilvl w:val="0"/>
          <w:numId w:val="5"/>
        </w:numPr>
        <w:jc w:val="both"/>
        <w:rPr>
          <w:rFonts w:asciiTheme="majorBidi" w:hAnsiTheme="majorBidi" w:cstheme="majorBidi"/>
          <w:b/>
          <w:bCs/>
          <w:sz w:val="24"/>
          <w:szCs w:val="24"/>
        </w:rPr>
      </w:pPr>
      <w:r w:rsidRPr="00AE12C9">
        <w:rPr>
          <w:rFonts w:asciiTheme="majorBidi" w:hAnsiTheme="majorBidi" w:cstheme="majorBidi"/>
          <w:b/>
          <w:bCs/>
          <w:sz w:val="24"/>
          <w:szCs w:val="24"/>
        </w:rPr>
        <w:t>Create and Edit Profile</w:t>
      </w:r>
    </w:p>
    <w:p w14:paraId="62CB053F" w14:textId="393FF380" w:rsidR="000A32D2" w:rsidRPr="00AE12C9" w:rsidRDefault="000A32D2" w:rsidP="00AE12C9">
      <w:pPr>
        <w:pStyle w:val="ListParagraph"/>
        <w:jc w:val="both"/>
        <w:rPr>
          <w:rFonts w:asciiTheme="majorBidi" w:hAnsiTheme="majorBidi" w:cstheme="majorBidi"/>
          <w:sz w:val="24"/>
          <w:szCs w:val="24"/>
        </w:rPr>
      </w:pPr>
      <w:r w:rsidRPr="00AE12C9">
        <w:rPr>
          <w:rFonts w:asciiTheme="majorBidi" w:hAnsiTheme="majorBidi" w:cstheme="majorBidi"/>
          <w:sz w:val="24"/>
          <w:szCs w:val="24"/>
        </w:rPr>
        <w:t>Job Seekers can create and update their profile with essential details such as:</w:t>
      </w:r>
    </w:p>
    <w:p w14:paraId="21953A00" w14:textId="77777777" w:rsidR="000A32D2" w:rsidRPr="00AE12C9" w:rsidRDefault="000A32D2" w:rsidP="00E044C5">
      <w:pPr>
        <w:pStyle w:val="ListParagraph"/>
        <w:numPr>
          <w:ilvl w:val="1"/>
          <w:numId w:val="5"/>
        </w:numPr>
        <w:jc w:val="both"/>
        <w:rPr>
          <w:rFonts w:asciiTheme="majorBidi" w:hAnsiTheme="majorBidi" w:cstheme="majorBidi"/>
          <w:sz w:val="24"/>
          <w:szCs w:val="24"/>
        </w:rPr>
      </w:pPr>
      <w:r w:rsidRPr="00AE12C9">
        <w:rPr>
          <w:rFonts w:asciiTheme="majorBidi" w:hAnsiTheme="majorBidi" w:cstheme="majorBidi"/>
          <w:sz w:val="24"/>
          <w:szCs w:val="24"/>
        </w:rPr>
        <w:t>Personal Information (Name, Contact Info, Location)</w:t>
      </w:r>
    </w:p>
    <w:p w14:paraId="74DECBFE" w14:textId="77777777" w:rsidR="000A32D2" w:rsidRPr="00AE12C9" w:rsidRDefault="000A32D2" w:rsidP="00E044C5">
      <w:pPr>
        <w:pStyle w:val="ListParagraph"/>
        <w:numPr>
          <w:ilvl w:val="1"/>
          <w:numId w:val="5"/>
        </w:numPr>
        <w:jc w:val="both"/>
        <w:rPr>
          <w:rFonts w:asciiTheme="majorBidi" w:hAnsiTheme="majorBidi" w:cstheme="majorBidi"/>
          <w:sz w:val="24"/>
          <w:szCs w:val="24"/>
        </w:rPr>
      </w:pPr>
      <w:r w:rsidRPr="00AE12C9">
        <w:rPr>
          <w:rFonts w:asciiTheme="majorBidi" w:hAnsiTheme="majorBidi" w:cstheme="majorBidi"/>
          <w:sz w:val="24"/>
          <w:szCs w:val="24"/>
        </w:rPr>
        <w:t>Resume Upload (PDF, DOCX formats)</w:t>
      </w:r>
    </w:p>
    <w:p w14:paraId="2244BFBE" w14:textId="77777777" w:rsidR="000A32D2" w:rsidRPr="00AE12C9" w:rsidRDefault="000A32D2" w:rsidP="00E044C5">
      <w:pPr>
        <w:pStyle w:val="ListParagraph"/>
        <w:numPr>
          <w:ilvl w:val="1"/>
          <w:numId w:val="5"/>
        </w:numPr>
        <w:jc w:val="both"/>
        <w:rPr>
          <w:rFonts w:asciiTheme="majorBidi" w:hAnsiTheme="majorBidi" w:cstheme="majorBidi"/>
          <w:sz w:val="24"/>
          <w:szCs w:val="24"/>
        </w:rPr>
      </w:pPr>
      <w:r w:rsidRPr="00AE12C9">
        <w:rPr>
          <w:rFonts w:asciiTheme="majorBidi" w:hAnsiTheme="majorBidi" w:cstheme="majorBidi"/>
          <w:sz w:val="24"/>
          <w:szCs w:val="24"/>
        </w:rPr>
        <w:t>Education History</w:t>
      </w:r>
    </w:p>
    <w:p w14:paraId="427CA83A" w14:textId="77777777" w:rsidR="000A32D2" w:rsidRPr="00AE12C9" w:rsidRDefault="000A32D2" w:rsidP="00E044C5">
      <w:pPr>
        <w:pStyle w:val="ListParagraph"/>
        <w:numPr>
          <w:ilvl w:val="1"/>
          <w:numId w:val="5"/>
        </w:numPr>
        <w:jc w:val="both"/>
        <w:rPr>
          <w:rFonts w:asciiTheme="majorBidi" w:hAnsiTheme="majorBidi" w:cstheme="majorBidi"/>
          <w:sz w:val="24"/>
          <w:szCs w:val="24"/>
        </w:rPr>
      </w:pPr>
      <w:r w:rsidRPr="00AE12C9">
        <w:rPr>
          <w:rFonts w:asciiTheme="majorBidi" w:hAnsiTheme="majorBidi" w:cstheme="majorBidi"/>
          <w:sz w:val="24"/>
          <w:szCs w:val="24"/>
        </w:rPr>
        <w:t>Work Experience</w:t>
      </w:r>
    </w:p>
    <w:p w14:paraId="434E887F" w14:textId="77777777" w:rsidR="000A32D2" w:rsidRPr="00AE12C9" w:rsidRDefault="000A32D2" w:rsidP="00E044C5">
      <w:pPr>
        <w:pStyle w:val="ListParagraph"/>
        <w:numPr>
          <w:ilvl w:val="1"/>
          <w:numId w:val="5"/>
        </w:numPr>
        <w:jc w:val="both"/>
        <w:rPr>
          <w:rFonts w:asciiTheme="majorBidi" w:hAnsiTheme="majorBidi" w:cstheme="majorBidi"/>
          <w:sz w:val="24"/>
          <w:szCs w:val="24"/>
        </w:rPr>
      </w:pPr>
      <w:r w:rsidRPr="00AE12C9">
        <w:rPr>
          <w:rFonts w:asciiTheme="majorBidi" w:hAnsiTheme="majorBidi" w:cstheme="majorBidi"/>
          <w:sz w:val="24"/>
          <w:szCs w:val="24"/>
        </w:rPr>
        <w:t>The profile can be edited at any time to reflect the most current information.</w:t>
      </w:r>
    </w:p>
    <w:p w14:paraId="090FFE32" w14:textId="77777777" w:rsidR="00AE12C9" w:rsidRPr="00AE12C9" w:rsidRDefault="000A32D2" w:rsidP="00E044C5">
      <w:pPr>
        <w:pStyle w:val="ListParagraph"/>
        <w:numPr>
          <w:ilvl w:val="0"/>
          <w:numId w:val="7"/>
        </w:numPr>
        <w:jc w:val="both"/>
        <w:rPr>
          <w:rFonts w:asciiTheme="majorBidi" w:hAnsiTheme="majorBidi" w:cstheme="majorBidi"/>
          <w:b/>
          <w:bCs/>
          <w:sz w:val="24"/>
          <w:szCs w:val="24"/>
        </w:rPr>
      </w:pPr>
      <w:r w:rsidRPr="00AE12C9">
        <w:rPr>
          <w:rFonts w:asciiTheme="majorBidi" w:hAnsiTheme="majorBidi" w:cstheme="majorBidi"/>
          <w:b/>
          <w:bCs/>
          <w:sz w:val="24"/>
          <w:szCs w:val="24"/>
        </w:rPr>
        <w:t>Search Jobs</w:t>
      </w:r>
    </w:p>
    <w:p w14:paraId="411795F7" w14:textId="43901204" w:rsidR="000A32D2" w:rsidRPr="00AE12C9" w:rsidRDefault="000A32D2" w:rsidP="00AE12C9">
      <w:pPr>
        <w:pStyle w:val="ListParagraph"/>
        <w:jc w:val="both"/>
        <w:rPr>
          <w:rFonts w:asciiTheme="majorBidi" w:hAnsiTheme="majorBidi" w:cstheme="majorBidi"/>
          <w:sz w:val="24"/>
          <w:szCs w:val="24"/>
        </w:rPr>
      </w:pPr>
      <w:r w:rsidRPr="00AE12C9">
        <w:rPr>
          <w:rFonts w:asciiTheme="majorBidi" w:hAnsiTheme="majorBidi" w:cstheme="majorBidi"/>
          <w:sz w:val="24"/>
          <w:szCs w:val="24"/>
        </w:rPr>
        <w:t>Job Seekers can search for jobs using various filters, including:</w:t>
      </w:r>
    </w:p>
    <w:p w14:paraId="40E10DB5" w14:textId="77777777" w:rsidR="000A32D2" w:rsidRPr="00AE12C9" w:rsidRDefault="000A32D2" w:rsidP="00E044C5">
      <w:pPr>
        <w:pStyle w:val="ListParagraph"/>
        <w:numPr>
          <w:ilvl w:val="1"/>
          <w:numId w:val="7"/>
        </w:numPr>
        <w:jc w:val="both"/>
        <w:rPr>
          <w:rFonts w:asciiTheme="majorBidi" w:hAnsiTheme="majorBidi" w:cstheme="majorBidi"/>
          <w:sz w:val="24"/>
          <w:szCs w:val="24"/>
        </w:rPr>
      </w:pPr>
      <w:r w:rsidRPr="00AE12C9">
        <w:rPr>
          <w:rFonts w:asciiTheme="majorBidi" w:hAnsiTheme="majorBidi" w:cstheme="majorBidi"/>
          <w:sz w:val="24"/>
          <w:szCs w:val="24"/>
        </w:rPr>
        <w:t>Category/Industry (e.g., IT, Marketing, Finance)</w:t>
      </w:r>
    </w:p>
    <w:p w14:paraId="14D79E97" w14:textId="77777777" w:rsidR="000A32D2" w:rsidRPr="00AE12C9" w:rsidRDefault="000A32D2" w:rsidP="00E044C5">
      <w:pPr>
        <w:pStyle w:val="ListParagraph"/>
        <w:numPr>
          <w:ilvl w:val="1"/>
          <w:numId w:val="7"/>
        </w:numPr>
        <w:jc w:val="both"/>
        <w:rPr>
          <w:rFonts w:asciiTheme="majorBidi" w:hAnsiTheme="majorBidi" w:cstheme="majorBidi"/>
          <w:sz w:val="24"/>
          <w:szCs w:val="24"/>
        </w:rPr>
      </w:pPr>
      <w:r w:rsidRPr="00AE12C9">
        <w:rPr>
          <w:rFonts w:asciiTheme="majorBidi" w:hAnsiTheme="majorBidi" w:cstheme="majorBidi"/>
          <w:sz w:val="24"/>
          <w:szCs w:val="24"/>
        </w:rPr>
        <w:t>Location (e.g., city, region)</w:t>
      </w:r>
    </w:p>
    <w:p w14:paraId="2EEBC56C" w14:textId="77777777" w:rsidR="000A32D2" w:rsidRPr="00AE12C9" w:rsidRDefault="000A32D2" w:rsidP="00E044C5">
      <w:pPr>
        <w:pStyle w:val="ListParagraph"/>
        <w:numPr>
          <w:ilvl w:val="1"/>
          <w:numId w:val="7"/>
        </w:numPr>
        <w:jc w:val="both"/>
        <w:rPr>
          <w:rFonts w:asciiTheme="majorBidi" w:hAnsiTheme="majorBidi" w:cstheme="majorBidi"/>
          <w:sz w:val="24"/>
          <w:szCs w:val="24"/>
        </w:rPr>
      </w:pPr>
      <w:r w:rsidRPr="00AE12C9">
        <w:rPr>
          <w:rFonts w:asciiTheme="majorBidi" w:hAnsiTheme="majorBidi" w:cstheme="majorBidi"/>
          <w:sz w:val="24"/>
          <w:szCs w:val="24"/>
        </w:rPr>
        <w:t>Job Type (Full-time, Part-time, Contract)</w:t>
      </w:r>
    </w:p>
    <w:p w14:paraId="26018D6A" w14:textId="77777777" w:rsidR="000A32D2" w:rsidRPr="00AE12C9" w:rsidRDefault="000A32D2" w:rsidP="00E044C5">
      <w:pPr>
        <w:pStyle w:val="ListParagraph"/>
        <w:numPr>
          <w:ilvl w:val="1"/>
          <w:numId w:val="7"/>
        </w:numPr>
        <w:jc w:val="both"/>
        <w:rPr>
          <w:rFonts w:asciiTheme="majorBidi" w:hAnsiTheme="majorBidi" w:cstheme="majorBidi"/>
          <w:sz w:val="24"/>
          <w:szCs w:val="24"/>
        </w:rPr>
      </w:pPr>
      <w:r w:rsidRPr="00AE12C9">
        <w:rPr>
          <w:rFonts w:asciiTheme="majorBidi" w:hAnsiTheme="majorBidi" w:cstheme="majorBidi"/>
          <w:sz w:val="24"/>
          <w:szCs w:val="24"/>
        </w:rPr>
        <w:lastRenderedPageBreak/>
        <w:t>A search bar allows job seekers to enter specific keywords (e.g., job titles, company names) to find relevant opportunities quickly.</w:t>
      </w:r>
    </w:p>
    <w:p w14:paraId="00F74011" w14:textId="77777777" w:rsidR="00AE12C9" w:rsidRPr="00AE12C9" w:rsidRDefault="000A32D2" w:rsidP="00E044C5">
      <w:pPr>
        <w:pStyle w:val="ListParagraph"/>
        <w:numPr>
          <w:ilvl w:val="0"/>
          <w:numId w:val="8"/>
        </w:numPr>
        <w:jc w:val="both"/>
        <w:rPr>
          <w:rFonts w:asciiTheme="majorBidi" w:hAnsiTheme="majorBidi" w:cstheme="majorBidi"/>
          <w:b/>
          <w:bCs/>
          <w:sz w:val="24"/>
          <w:szCs w:val="24"/>
        </w:rPr>
      </w:pPr>
      <w:r w:rsidRPr="00AE12C9">
        <w:rPr>
          <w:rFonts w:asciiTheme="majorBidi" w:hAnsiTheme="majorBidi" w:cstheme="majorBidi"/>
          <w:b/>
          <w:bCs/>
          <w:sz w:val="24"/>
          <w:szCs w:val="24"/>
        </w:rPr>
        <w:t>Apply for Jobs</w:t>
      </w:r>
    </w:p>
    <w:p w14:paraId="08DC23B5" w14:textId="44C627F2" w:rsidR="000A32D2" w:rsidRPr="00AE12C9" w:rsidRDefault="000A32D2" w:rsidP="00AE12C9">
      <w:pPr>
        <w:pStyle w:val="ListParagraph"/>
        <w:jc w:val="both"/>
        <w:rPr>
          <w:rFonts w:asciiTheme="majorBidi" w:hAnsiTheme="majorBidi" w:cstheme="majorBidi"/>
          <w:sz w:val="24"/>
          <w:szCs w:val="24"/>
        </w:rPr>
      </w:pPr>
      <w:r w:rsidRPr="00AE12C9">
        <w:rPr>
          <w:rFonts w:asciiTheme="majorBidi" w:hAnsiTheme="majorBidi" w:cstheme="majorBidi"/>
          <w:sz w:val="24"/>
          <w:szCs w:val="24"/>
        </w:rPr>
        <w:t>Job Seekers can apply for jobs directly through the platform by attaching their resume and providing any additional information required by the employer. Once applied, the job seeker can track the status of their application.</w:t>
      </w:r>
    </w:p>
    <w:p w14:paraId="61D33E91" w14:textId="77777777" w:rsidR="00AE12C9" w:rsidRPr="00AE12C9" w:rsidRDefault="000A32D2" w:rsidP="00E044C5">
      <w:pPr>
        <w:pStyle w:val="ListParagraph"/>
        <w:numPr>
          <w:ilvl w:val="0"/>
          <w:numId w:val="8"/>
        </w:numPr>
        <w:jc w:val="both"/>
        <w:rPr>
          <w:rFonts w:asciiTheme="majorBidi" w:hAnsiTheme="majorBidi" w:cstheme="majorBidi"/>
          <w:b/>
          <w:bCs/>
          <w:sz w:val="24"/>
          <w:szCs w:val="24"/>
        </w:rPr>
      </w:pPr>
      <w:r w:rsidRPr="00AE12C9">
        <w:rPr>
          <w:rFonts w:asciiTheme="majorBidi" w:hAnsiTheme="majorBidi" w:cstheme="majorBidi"/>
          <w:b/>
          <w:bCs/>
          <w:sz w:val="24"/>
          <w:szCs w:val="24"/>
        </w:rPr>
        <w:t>Application History</w:t>
      </w:r>
    </w:p>
    <w:p w14:paraId="1E56AA00" w14:textId="4536C93F" w:rsidR="000A32D2" w:rsidRPr="00AE12C9" w:rsidRDefault="000A32D2" w:rsidP="00AE12C9">
      <w:pPr>
        <w:pStyle w:val="ListParagraph"/>
        <w:jc w:val="both"/>
        <w:rPr>
          <w:rFonts w:asciiTheme="majorBidi" w:hAnsiTheme="majorBidi" w:cstheme="majorBidi"/>
          <w:sz w:val="24"/>
          <w:szCs w:val="24"/>
        </w:rPr>
      </w:pPr>
      <w:r w:rsidRPr="00AE12C9">
        <w:rPr>
          <w:rFonts w:asciiTheme="majorBidi" w:hAnsiTheme="majorBidi" w:cstheme="majorBidi"/>
          <w:sz w:val="24"/>
          <w:szCs w:val="24"/>
        </w:rPr>
        <w:t>Job Seekers can view a record of all the jobs they have applied for, including application status (e.g., Pending, Shortlisted, Rejected). This helps them stay updated on the progress of their job applications.</w:t>
      </w:r>
    </w:p>
    <w:p w14:paraId="2BFAC107" w14:textId="77777777" w:rsidR="00AE12C9" w:rsidRPr="00AE12C9" w:rsidRDefault="000A32D2" w:rsidP="00E044C5">
      <w:pPr>
        <w:pStyle w:val="ListParagraph"/>
        <w:numPr>
          <w:ilvl w:val="0"/>
          <w:numId w:val="8"/>
        </w:numPr>
        <w:jc w:val="both"/>
        <w:rPr>
          <w:rFonts w:asciiTheme="majorBidi" w:hAnsiTheme="majorBidi" w:cstheme="majorBidi"/>
          <w:b/>
          <w:bCs/>
          <w:sz w:val="24"/>
          <w:szCs w:val="24"/>
        </w:rPr>
      </w:pPr>
      <w:r w:rsidRPr="00AE12C9">
        <w:rPr>
          <w:rFonts w:asciiTheme="majorBidi" w:hAnsiTheme="majorBidi" w:cstheme="majorBidi"/>
          <w:b/>
          <w:bCs/>
          <w:sz w:val="24"/>
          <w:szCs w:val="24"/>
        </w:rPr>
        <w:t>Job Alerts/Notifications</w:t>
      </w:r>
    </w:p>
    <w:p w14:paraId="09385794" w14:textId="77777777" w:rsidR="00AE12C9" w:rsidRPr="00AE12C9" w:rsidRDefault="000A32D2" w:rsidP="00AE12C9">
      <w:pPr>
        <w:pStyle w:val="ListParagraph"/>
        <w:jc w:val="both"/>
        <w:rPr>
          <w:rFonts w:asciiTheme="majorBidi" w:hAnsiTheme="majorBidi" w:cstheme="majorBidi"/>
          <w:sz w:val="24"/>
          <w:szCs w:val="24"/>
        </w:rPr>
      </w:pPr>
      <w:r w:rsidRPr="00AE12C9">
        <w:rPr>
          <w:rFonts w:asciiTheme="majorBidi" w:hAnsiTheme="majorBidi" w:cstheme="majorBidi"/>
          <w:sz w:val="24"/>
          <w:szCs w:val="24"/>
        </w:rPr>
        <w:t>Job Seekers can set up notifications to receive alerts for new job postings that match their skills and preferences. Alerts can be sent via email or through the platform</w:t>
      </w:r>
      <w:r w:rsidR="00AE12C9" w:rsidRPr="00AE12C9">
        <w:rPr>
          <w:rFonts w:asciiTheme="majorBidi" w:hAnsiTheme="majorBidi" w:cstheme="majorBidi"/>
          <w:sz w:val="24"/>
          <w:szCs w:val="24"/>
        </w:rPr>
        <w:t>.</w:t>
      </w:r>
    </w:p>
    <w:p w14:paraId="4CA84BA0" w14:textId="77777777" w:rsidR="00AE12C9" w:rsidRPr="00AE12C9" w:rsidRDefault="00AE12C9" w:rsidP="00E044C5">
      <w:pPr>
        <w:pStyle w:val="ListParagraph"/>
        <w:numPr>
          <w:ilvl w:val="0"/>
          <w:numId w:val="8"/>
        </w:numPr>
        <w:jc w:val="both"/>
        <w:rPr>
          <w:rFonts w:asciiTheme="majorBidi" w:hAnsiTheme="majorBidi" w:cstheme="majorBidi"/>
          <w:b/>
          <w:bCs/>
          <w:sz w:val="24"/>
          <w:szCs w:val="24"/>
        </w:rPr>
      </w:pPr>
      <w:r w:rsidRPr="00AE12C9">
        <w:rPr>
          <w:rFonts w:asciiTheme="majorBidi" w:hAnsiTheme="majorBidi" w:cstheme="majorBidi"/>
          <w:b/>
          <w:bCs/>
          <w:sz w:val="24"/>
          <w:szCs w:val="24"/>
        </w:rPr>
        <w:t>Logout</w:t>
      </w:r>
    </w:p>
    <w:p w14:paraId="5D276C31" w14:textId="23E83D0E" w:rsidR="00EB22B3" w:rsidRPr="00AE12C9" w:rsidRDefault="00AE12C9" w:rsidP="00AE12C9">
      <w:pPr>
        <w:pStyle w:val="ListParagraph"/>
        <w:jc w:val="both"/>
        <w:rPr>
          <w:rFonts w:asciiTheme="majorBidi" w:hAnsiTheme="majorBidi" w:cstheme="majorBidi"/>
          <w:sz w:val="24"/>
          <w:szCs w:val="24"/>
        </w:rPr>
      </w:pPr>
      <w:r w:rsidRPr="00AE12C9">
        <w:rPr>
          <w:rFonts w:asciiTheme="majorBidi" w:hAnsiTheme="majorBidi" w:cstheme="majorBidi"/>
          <w:sz w:val="24"/>
          <w:szCs w:val="24"/>
        </w:rPr>
        <w:t>Job Seekers can log out of their account to ensure their session is securely ended.</w:t>
      </w:r>
    </w:p>
    <w:p w14:paraId="73DEB594" w14:textId="6114BA14" w:rsidR="0097449A" w:rsidRPr="00A67ED2" w:rsidRDefault="0097449A" w:rsidP="00AE12C9">
      <w:pPr>
        <w:rPr>
          <w:rFonts w:cstheme="minorHAnsi"/>
          <w:sz w:val="28"/>
          <w:szCs w:val="28"/>
        </w:rPr>
      </w:pPr>
    </w:p>
    <w:p w14:paraId="70C92886" w14:textId="0438CB8A" w:rsidR="00D55DD3" w:rsidRDefault="00D55DD3">
      <w:pPr>
        <w:pStyle w:val="ListParagraph"/>
        <w:numPr>
          <w:ilvl w:val="1"/>
          <w:numId w:val="2"/>
        </w:numPr>
        <w:rPr>
          <w:rFonts w:ascii="Times New Roman" w:hAnsi="Times New Roman"/>
          <w:b/>
          <w:i/>
          <w:sz w:val="28"/>
          <w:szCs w:val="28"/>
          <w:u w:val="single"/>
        </w:rPr>
      </w:pPr>
      <w:r w:rsidRPr="00DF21B7">
        <w:rPr>
          <w:rFonts w:ascii="Times New Roman" w:hAnsi="Times New Roman"/>
          <w:b/>
          <w:i/>
          <w:sz w:val="28"/>
          <w:szCs w:val="28"/>
          <w:u w:val="single"/>
        </w:rPr>
        <w:t>Non-Functional requirements:</w:t>
      </w:r>
    </w:p>
    <w:p w14:paraId="11E50D48" w14:textId="0B21F68B" w:rsidR="00AE12C9" w:rsidRDefault="00AE12C9" w:rsidP="00AE12C9">
      <w:pPr>
        <w:ind w:left="360"/>
        <w:jc w:val="both"/>
        <w:rPr>
          <w:bCs/>
          <w:iCs/>
        </w:rPr>
      </w:pPr>
      <w:r w:rsidRPr="00AE12C9">
        <w:rPr>
          <w:bCs/>
          <w:iCs/>
        </w:rPr>
        <w:t>Non-functional requirements describe how a system performs its tasks, rather than what tasks it performs. They define the overall qualities and constraints of the system, such as performance, scalability, security, usability, and reliability. These requirements ensure the system meets certain standards of quality and user experience.</w:t>
      </w:r>
    </w:p>
    <w:p w14:paraId="30FBF735" w14:textId="77777777" w:rsidR="00AE12C9" w:rsidRPr="00AE12C9" w:rsidRDefault="00AE12C9" w:rsidP="00AE12C9">
      <w:pPr>
        <w:ind w:left="360"/>
        <w:rPr>
          <w:bCs/>
          <w:iCs/>
        </w:rPr>
      </w:pPr>
    </w:p>
    <w:p w14:paraId="64C0166D" w14:textId="2B985D01" w:rsidR="00EC7A0E" w:rsidRPr="00DF21B7" w:rsidRDefault="000404AE" w:rsidP="00860521">
      <w:pPr>
        <w:numPr>
          <w:ilvl w:val="0"/>
          <w:numId w:val="3"/>
        </w:numPr>
        <w:pBdr>
          <w:top w:val="nil"/>
          <w:left w:val="nil"/>
          <w:bottom w:val="nil"/>
          <w:right w:val="nil"/>
          <w:between w:val="nil"/>
        </w:pBdr>
        <w:rPr>
          <w:b/>
          <w:color w:val="000000"/>
          <w:sz w:val="22"/>
        </w:rPr>
      </w:pPr>
      <w:r w:rsidRPr="00DF21B7">
        <w:rPr>
          <w:b/>
          <w:bCs/>
        </w:rPr>
        <w:t xml:space="preserve"> </w:t>
      </w:r>
      <w:r w:rsidR="00EC7A0E" w:rsidRPr="00DF21B7">
        <w:rPr>
          <w:b/>
          <w:color w:val="000000"/>
          <w:sz w:val="22"/>
        </w:rPr>
        <w:t>Security:</w:t>
      </w:r>
    </w:p>
    <w:p w14:paraId="38294BC9" w14:textId="77777777" w:rsidR="00EC7A0E" w:rsidRPr="00DF21B7" w:rsidRDefault="00EC7A0E" w:rsidP="00EC7A0E">
      <w:pPr>
        <w:pBdr>
          <w:top w:val="nil"/>
          <w:left w:val="nil"/>
          <w:bottom w:val="nil"/>
          <w:right w:val="nil"/>
          <w:between w:val="nil"/>
        </w:pBdr>
        <w:ind w:left="720"/>
        <w:rPr>
          <w:color w:val="000000"/>
          <w:sz w:val="22"/>
        </w:rPr>
      </w:pPr>
      <w:r w:rsidRPr="00DF21B7">
        <w:rPr>
          <w:color w:val="000000"/>
          <w:sz w:val="22"/>
        </w:rPr>
        <w:t xml:space="preserve">               This application will be secure. This site provides an easy way for you to find diagnostic center that meet your needs. Security has been built into the project and we guarantee it.</w:t>
      </w:r>
    </w:p>
    <w:p w14:paraId="234D1EFC" w14:textId="77777777" w:rsidR="00EC7A0E" w:rsidRPr="00DF21B7" w:rsidRDefault="00EC7A0E" w:rsidP="00EC7A0E">
      <w:pPr>
        <w:pBdr>
          <w:top w:val="nil"/>
          <w:left w:val="nil"/>
          <w:bottom w:val="nil"/>
          <w:right w:val="nil"/>
          <w:between w:val="nil"/>
        </w:pBdr>
        <w:ind w:left="720"/>
        <w:rPr>
          <w:color w:val="000000"/>
        </w:rPr>
      </w:pPr>
    </w:p>
    <w:p w14:paraId="60AA6F87"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rPr>
        <w:t>Usability:</w:t>
      </w:r>
    </w:p>
    <w:p w14:paraId="058580E9" w14:textId="455F3005" w:rsidR="00EC7A0E" w:rsidRDefault="00EC7A0E" w:rsidP="00EC7A0E">
      <w:pPr>
        <w:pBdr>
          <w:top w:val="nil"/>
          <w:left w:val="nil"/>
          <w:bottom w:val="nil"/>
          <w:right w:val="nil"/>
          <w:between w:val="nil"/>
        </w:pBdr>
        <w:ind w:left="720"/>
        <w:rPr>
          <w:color w:val="000000"/>
          <w:sz w:val="22"/>
        </w:rPr>
      </w:pPr>
      <w:r w:rsidRPr="00DF21B7">
        <w:rPr>
          <w:color w:val="000000"/>
          <w:sz w:val="22"/>
        </w:rPr>
        <w:t xml:space="preserve">                 User friendly interface will be provided so that user can interact easily. The </w:t>
      </w:r>
      <w:r w:rsidR="00617B75">
        <w:rPr>
          <w:color w:val="000000"/>
          <w:sz w:val="22"/>
        </w:rPr>
        <w:t xml:space="preserve">Logistic system </w:t>
      </w:r>
      <w:r w:rsidRPr="00DF21B7">
        <w:rPr>
          <w:color w:val="000000"/>
          <w:sz w:val="22"/>
        </w:rPr>
        <w:t>you find the right lab to suit your needs by walking you through a few easy steps.</w:t>
      </w:r>
    </w:p>
    <w:p w14:paraId="7FE29BC1" w14:textId="77777777" w:rsidR="00617B75" w:rsidRPr="00DF21B7" w:rsidRDefault="00617B75" w:rsidP="00EC7A0E">
      <w:pPr>
        <w:pBdr>
          <w:top w:val="nil"/>
          <w:left w:val="nil"/>
          <w:bottom w:val="nil"/>
          <w:right w:val="nil"/>
          <w:between w:val="nil"/>
        </w:pBdr>
        <w:ind w:left="720"/>
        <w:rPr>
          <w:color w:val="000000"/>
          <w:sz w:val="22"/>
        </w:rPr>
      </w:pPr>
    </w:p>
    <w:p w14:paraId="6DAF2F93"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rPr>
        <w:t>Responsive:</w:t>
      </w:r>
    </w:p>
    <w:p w14:paraId="74C11ECC" w14:textId="77777777" w:rsidR="00EC7A0E" w:rsidRPr="00DF21B7" w:rsidRDefault="00EC7A0E" w:rsidP="00EC7A0E">
      <w:pPr>
        <w:pBdr>
          <w:top w:val="nil"/>
          <w:left w:val="nil"/>
          <w:bottom w:val="nil"/>
          <w:right w:val="nil"/>
          <w:between w:val="nil"/>
        </w:pBdr>
        <w:ind w:left="720"/>
        <w:rPr>
          <w:color w:val="000000"/>
          <w:sz w:val="22"/>
        </w:rPr>
      </w:pPr>
      <w:r w:rsidRPr="00DF21B7">
        <w:rPr>
          <w:color w:val="000000"/>
          <w:sz w:val="22"/>
        </w:rPr>
        <w:t xml:space="preserve">                    This application will be responsive. It will look good on all devices like PC, Tablets and Mobile Phones.</w:t>
      </w:r>
    </w:p>
    <w:p w14:paraId="1225E966" w14:textId="77777777" w:rsidR="00EC7A0E" w:rsidRPr="00DF21B7" w:rsidRDefault="00EC7A0E" w:rsidP="00EC7A0E">
      <w:pPr>
        <w:pBdr>
          <w:top w:val="nil"/>
          <w:left w:val="nil"/>
          <w:bottom w:val="nil"/>
          <w:right w:val="nil"/>
          <w:between w:val="nil"/>
        </w:pBdr>
        <w:ind w:left="720"/>
        <w:rPr>
          <w:color w:val="000000"/>
          <w:sz w:val="22"/>
        </w:rPr>
      </w:pPr>
    </w:p>
    <w:p w14:paraId="5377ADBE"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highlight w:val="white"/>
        </w:rPr>
        <w:t>Reliability</w:t>
      </w:r>
      <w:r w:rsidRPr="00DF21B7">
        <w:rPr>
          <w:b/>
          <w:color w:val="000000"/>
          <w:sz w:val="22"/>
        </w:rPr>
        <w:t>:</w:t>
      </w:r>
    </w:p>
    <w:p w14:paraId="31513B00" w14:textId="77777777" w:rsidR="00EC7A0E" w:rsidRPr="00DF21B7" w:rsidRDefault="00EC7A0E" w:rsidP="00EC7A0E">
      <w:pPr>
        <w:pBdr>
          <w:top w:val="nil"/>
          <w:left w:val="nil"/>
          <w:bottom w:val="nil"/>
          <w:right w:val="nil"/>
          <w:between w:val="nil"/>
        </w:pBdr>
        <w:ind w:left="720"/>
        <w:rPr>
          <w:color w:val="000000"/>
          <w:sz w:val="22"/>
          <w:highlight w:val="white"/>
        </w:rPr>
      </w:pPr>
      <w:r w:rsidRPr="00DF21B7">
        <w:rPr>
          <w:color w:val="000000"/>
          <w:sz w:val="22"/>
          <w:highlight w:val="white"/>
        </w:rPr>
        <w:t xml:space="preserve">                   This application will consistently perform the specified functions without failure. If failure occurs, </w:t>
      </w:r>
      <w:r w:rsidRPr="00DF21B7">
        <w:rPr>
          <w:sz w:val="22"/>
          <w:highlight w:val="white"/>
        </w:rPr>
        <w:t>the application</w:t>
      </w:r>
      <w:r w:rsidRPr="00DF21B7">
        <w:rPr>
          <w:color w:val="000000"/>
          <w:sz w:val="22"/>
          <w:highlight w:val="white"/>
        </w:rPr>
        <w:t xml:space="preserve"> will display an error message showing the root cause of the failure.</w:t>
      </w:r>
    </w:p>
    <w:p w14:paraId="0A64B450" w14:textId="77777777" w:rsidR="00EC7A0E" w:rsidRPr="00DF21B7" w:rsidRDefault="00EC7A0E" w:rsidP="00EC7A0E">
      <w:pPr>
        <w:pBdr>
          <w:top w:val="nil"/>
          <w:left w:val="nil"/>
          <w:bottom w:val="nil"/>
          <w:right w:val="nil"/>
          <w:between w:val="nil"/>
        </w:pBdr>
        <w:ind w:left="720"/>
        <w:rPr>
          <w:color w:val="000000"/>
          <w:sz w:val="22"/>
          <w:highlight w:val="white"/>
        </w:rPr>
      </w:pPr>
    </w:p>
    <w:p w14:paraId="546607E0"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rPr>
        <w:t>Availability:</w:t>
      </w:r>
    </w:p>
    <w:p w14:paraId="6948F9A9" w14:textId="77777777" w:rsidR="00EC7A0E" w:rsidRPr="00DF21B7" w:rsidRDefault="00EC7A0E" w:rsidP="00EC7A0E">
      <w:pPr>
        <w:pBdr>
          <w:top w:val="nil"/>
          <w:left w:val="nil"/>
          <w:bottom w:val="nil"/>
          <w:right w:val="nil"/>
          <w:between w:val="nil"/>
        </w:pBdr>
        <w:ind w:left="720"/>
        <w:rPr>
          <w:color w:val="000000"/>
          <w:sz w:val="22"/>
        </w:rPr>
      </w:pPr>
      <w:r w:rsidRPr="00DF21B7">
        <w:rPr>
          <w:color w:val="000000"/>
          <w:sz w:val="22"/>
        </w:rPr>
        <w:t xml:space="preserve">                    This application will be able to function during normal operating times.</w:t>
      </w:r>
    </w:p>
    <w:p w14:paraId="74948006" w14:textId="77777777" w:rsidR="00EC7A0E" w:rsidRPr="00DF21B7" w:rsidRDefault="00EC7A0E" w:rsidP="00EC7A0E">
      <w:pPr>
        <w:pBdr>
          <w:top w:val="nil"/>
          <w:left w:val="nil"/>
          <w:bottom w:val="nil"/>
          <w:right w:val="nil"/>
          <w:between w:val="nil"/>
        </w:pBdr>
        <w:ind w:left="720"/>
        <w:rPr>
          <w:color w:val="000000"/>
          <w:sz w:val="22"/>
        </w:rPr>
      </w:pPr>
    </w:p>
    <w:p w14:paraId="00006C01"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rPr>
        <w:lastRenderedPageBreak/>
        <w:t>Efficiency:</w:t>
      </w:r>
    </w:p>
    <w:p w14:paraId="2B3C25BA" w14:textId="77777777" w:rsidR="00EC7A0E" w:rsidRPr="00DF21B7" w:rsidRDefault="00EC7A0E" w:rsidP="00EC7A0E">
      <w:pPr>
        <w:pBdr>
          <w:top w:val="nil"/>
          <w:left w:val="nil"/>
          <w:bottom w:val="nil"/>
          <w:right w:val="nil"/>
          <w:between w:val="nil"/>
        </w:pBdr>
        <w:ind w:left="720"/>
        <w:rPr>
          <w:color w:val="000000"/>
          <w:sz w:val="22"/>
        </w:rPr>
      </w:pPr>
      <w:r w:rsidRPr="00DF21B7">
        <w:rPr>
          <w:color w:val="000000"/>
          <w:sz w:val="22"/>
        </w:rPr>
        <w:t xml:space="preserve">                   Response time will be quick. It will use very less storage and computational resources.</w:t>
      </w:r>
    </w:p>
    <w:p w14:paraId="3D800F5D" w14:textId="77777777" w:rsidR="00EC7A0E" w:rsidRPr="00DF21B7" w:rsidRDefault="00EC7A0E" w:rsidP="00EC7A0E">
      <w:pPr>
        <w:pBdr>
          <w:top w:val="nil"/>
          <w:left w:val="nil"/>
          <w:bottom w:val="nil"/>
          <w:right w:val="nil"/>
          <w:between w:val="nil"/>
        </w:pBdr>
        <w:ind w:left="720"/>
        <w:rPr>
          <w:color w:val="000000"/>
          <w:sz w:val="22"/>
        </w:rPr>
      </w:pPr>
    </w:p>
    <w:p w14:paraId="70E1F3FD"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rPr>
        <w:t>Maintainability:</w:t>
      </w:r>
    </w:p>
    <w:p w14:paraId="275A1A56" w14:textId="77777777" w:rsidR="00EC7A0E" w:rsidRPr="00DF21B7" w:rsidRDefault="00EC7A0E" w:rsidP="00EC7A0E">
      <w:pPr>
        <w:pBdr>
          <w:top w:val="nil"/>
          <w:left w:val="nil"/>
          <w:bottom w:val="nil"/>
          <w:right w:val="nil"/>
          <w:between w:val="nil"/>
        </w:pBdr>
        <w:ind w:left="720"/>
        <w:rPr>
          <w:color w:val="000000"/>
          <w:sz w:val="22"/>
        </w:rPr>
      </w:pPr>
      <w:r w:rsidRPr="00DF21B7">
        <w:rPr>
          <w:color w:val="000000"/>
          <w:sz w:val="22"/>
        </w:rPr>
        <w:t xml:space="preserve">                           This application will be easy to maintain because it will be built in good architecture and using well coding techniques.</w:t>
      </w:r>
    </w:p>
    <w:p w14:paraId="13EFA6C1" w14:textId="77777777" w:rsidR="00EC7A0E" w:rsidRPr="00DF21B7" w:rsidRDefault="00EC7A0E" w:rsidP="00EC7A0E">
      <w:pPr>
        <w:pBdr>
          <w:top w:val="nil"/>
          <w:left w:val="nil"/>
          <w:bottom w:val="nil"/>
          <w:right w:val="nil"/>
          <w:between w:val="nil"/>
        </w:pBdr>
        <w:ind w:left="720"/>
        <w:rPr>
          <w:color w:val="000000"/>
          <w:sz w:val="22"/>
        </w:rPr>
      </w:pPr>
    </w:p>
    <w:p w14:paraId="6BDD056A" w14:textId="77777777" w:rsidR="00EC7A0E" w:rsidRPr="00DF21B7" w:rsidRDefault="00EC7A0E" w:rsidP="00860521">
      <w:pPr>
        <w:numPr>
          <w:ilvl w:val="0"/>
          <w:numId w:val="3"/>
        </w:numPr>
        <w:pBdr>
          <w:top w:val="nil"/>
          <w:left w:val="nil"/>
          <w:bottom w:val="nil"/>
          <w:right w:val="nil"/>
          <w:between w:val="nil"/>
        </w:pBdr>
        <w:rPr>
          <w:b/>
          <w:color w:val="000000"/>
          <w:sz w:val="22"/>
        </w:rPr>
      </w:pPr>
      <w:r w:rsidRPr="00DF21B7">
        <w:rPr>
          <w:b/>
          <w:color w:val="000000"/>
          <w:sz w:val="22"/>
        </w:rPr>
        <w:t>Portability:</w:t>
      </w:r>
    </w:p>
    <w:p w14:paraId="1925A268" w14:textId="77777777" w:rsidR="00EC7A0E" w:rsidRPr="00DF21B7" w:rsidRDefault="00EC7A0E" w:rsidP="00EC7A0E">
      <w:pPr>
        <w:pBdr>
          <w:top w:val="nil"/>
          <w:left w:val="nil"/>
          <w:bottom w:val="nil"/>
          <w:right w:val="nil"/>
          <w:between w:val="nil"/>
        </w:pBdr>
        <w:ind w:left="720"/>
        <w:rPr>
          <w:color w:val="000000"/>
          <w:sz w:val="22"/>
        </w:rPr>
      </w:pPr>
      <w:r w:rsidRPr="00DF21B7">
        <w:rPr>
          <w:color w:val="000000"/>
          <w:sz w:val="22"/>
        </w:rPr>
        <w:t xml:space="preserve">                   This application will be portable on any platform due to the nature </w:t>
      </w:r>
      <w:r w:rsidRPr="00DF21B7">
        <w:rPr>
          <w:sz w:val="22"/>
        </w:rPr>
        <w:t>of the web</w:t>
      </w:r>
      <w:r w:rsidRPr="00DF21B7">
        <w:rPr>
          <w:color w:val="000000"/>
          <w:sz w:val="22"/>
        </w:rPr>
        <w:t>.</w:t>
      </w:r>
    </w:p>
    <w:p w14:paraId="53D41CAA" w14:textId="77777777" w:rsidR="00EC7A0E" w:rsidRPr="00DF21B7" w:rsidRDefault="00EC7A0E" w:rsidP="00EC7A0E">
      <w:pPr>
        <w:pBdr>
          <w:top w:val="nil"/>
          <w:left w:val="nil"/>
          <w:bottom w:val="nil"/>
          <w:right w:val="nil"/>
          <w:between w:val="nil"/>
        </w:pBdr>
        <w:ind w:left="720"/>
        <w:rPr>
          <w:color w:val="000000"/>
        </w:rPr>
      </w:pPr>
    </w:p>
    <w:p w14:paraId="0B5C7808" w14:textId="77777777" w:rsidR="00EC7A0E" w:rsidRPr="00DF21B7" w:rsidRDefault="00EC7A0E" w:rsidP="00860521">
      <w:pPr>
        <w:numPr>
          <w:ilvl w:val="0"/>
          <w:numId w:val="3"/>
        </w:numPr>
        <w:pBdr>
          <w:top w:val="nil"/>
          <w:left w:val="nil"/>
          <w:bottom w:val="nil"/>
          <w:right w:val="nil"/>
          <w:between w:val="nil"/>
        </w:pBdr>
        <w:rPr>
          <w:color w:val="000000"/>
        </w:rPr>
      </w:pPr>
      <w:r w:rsidRPr="00DF21B7">
        <w:rPr>
          <w:b/>
          <w:color w:val="000000"/>
          <w:sz w:val="22"/>
          <w:highlight w:val="white"/>
        </w:rPr>
        <w:t>Confidentiality</w:t>
      </w:r>
      <w:r w:rsidRPr="00DF21B7">
        <w:rPr>
          <w:b/>
          <w:color w:val="000000"/>
          <w:sz w:val="22"/>
        </w:rPr>
        <w:t>:</w:t>
      </w:r>
    </w:p>
    <w:p w14:paraId="75758F50" w14:textId="77777777" w:rsidR="00EC7A0E" w:rsidRDefault="00EC7A0E" w:rsidP="00EC7A0E">
      <w:pPr>
        <w:pBdr>
          <w:top w:val="nil"/>
          <w:left w:val="nil"/>
          <w:bottom w:val="nil"/>
          <w:right w:val="nil"/>
          <w:between w:val="nil"/>
        </w:pBdr>
        <w:ind w:left="720"/>
        <w:rPr>
          <w:color w:val="000000"/>
          <w:sz w:val="22"/>
        </w:rPr>
      </w:pPr>
      <w:r w:rsidRPr="00DF21B7">
        <w:rPr>
          <w:color w:val="000000"/>
          <w:sz w:val="22"/>
        </w:rPr>
        <w:t xml:space="preserve">                          This application will protect sensitive data and allows only authorized access to data.  General Information just only for unregistered users.</w:t>
      </w:r>
    </w:p>
    <w:p w14:paraId="730A520B" w14:textId="77777777" w:rsidR="00A67ED2" w:rsidRDefault="00A67ED2" w:rsidP="00EC7A0E">
      <w:pPr>
        <w:pBdr>
          <w:top w:val="nil"/>
          <w:left w:val="nil"/>
          <w:bottom w:val="nil"/>
          <w:right w:val="nil"/>
          <w:between w:val="nil"/>
        </w:pBdr>
        <w:ind w:left="720"/>
        <w:rPr>
          <w:color w:val="000000"/>
          <w:sz w:val="22"/>
        </w:rPr>
      </w:pPr>
    </w:p>
    <w:p w14:paraId="3892EA2C" w14:textId="77777777" w:rsidR="00A67ED2" w:rsidRDefault="00A67ED2" w:rsidP="00EC7A0E">
      <w:pPr>
        <w:pBdr>
          <w:top w:val="nil"/>
          <w:left w:val="nil"/>
          <w:bottom w:val="nil"/>
          <w:right w:val="nil"/>
          <w:between w:val="nil"/>
        </w:pBdr>
        <w:ind w:left="720"/>
        <w:rPr>
          <w:color w:val="000000"/>
          <w:sz w:val="22"/>
        </w:rPr>
      </w:pPr>
    </w:p>
    <w:p w14:paraId="4CBF3015" w14:textId="77777777" w:rsidR="00A67ED2" w:rsidRDefault="00A67ED2" w:rsidP="00EC7A0E">
      <w:pPr>
        <w:pBdr>
          <w:top w:val="nil"/>
          <w:left w:val="nil"/>
          <w:bottom w:val="nil"/>
          <w:right w:val="nil"/>
          <w:between w:val="nil"/>
        </w:pBdr>
        <w:ind w:left="720"/>
        <w:rPr>
          <w:color w:val="000000"/>
          <w:sz w:val="22"/>
        </w:rPr>
      </w:pPr>
    </w:p>
    <w:p w14:paraId="0832A1D2" w14:textId="77777777" w:rsidR="00A67ED2" w:rsidRDefault="00A67ED2" w:rsidP="00EC7A0E">
      <w:pPr>
        <w:pBdr>
          <w:top w:val="nil"/>
          <w:left w:val="nil"/>
          <w:bottom w:val="nil"/>
          <w:right w:val="nil"/>
          <w:between w:val="nil"/>
        </w:pBdr>
        <w:ind w:left="720"/>
        <w:rPr>
          <w:color w:val="000000"/>
          <w:sz w:val="22"/>
        </w:rPr>
      </w:pPr>
    </w:p>
    <w:p w14:paraId="79CD6682" w14:textId="77777777" w:rsidR="00A67ED2" w:rsidRDefault="00A67ED2" w:rsidP="00EC7A0E">
      <w:pPr>
        <w:pBdr>
          <w:top w:val="nil"/>
          <w:left w:val="nil"/>
          <w:bottom w:val="nil"/>
          <w:right w:val="nil"/>
          <w:between w:val="nil"/>
        </w:pBdr>
        <w:ind w:left="720"/>
        <w:rPr>
          <w:color w:val="000000"/>
          <w:sz w:val="22"/>
        </w:rPr>
      </w:pPr>
    </w:p>
    <w:p w14:paraId="2738244C" w14:textId="77777777" w:rsidR="00A67ED2" w:rsidRDefault="00A67ED2" w:rsidP="00EC7A0E">
      <w:pPr>
        <w:pBdr>
          <w:top w:val="nil"/>
          <w:left w:val="nil"/>
          <w:bottom w:val="nil"/>
          <w:right w:val="nil"/>
          <w:between w:val="nil"/>
        </w:pBdr>
        <w:ind w:left="720"/>
        <w:rPr>
          <w:color w:val="000000"/>
          <w:sz w:val="22"/>
        </w:rPr>
      </w:pPr>
    </w:p>
    <w:p w14:paraId="245DA911" w14:textId="77777777" w:rsidR="00A67ED2" w:rsidRDefault="00A67ED2" w:rsidP="00EC7A0E">
      <w:pPr>
        <w:pBdr>
          <w:top w:val="nil"/>
          <w:left w:val="nil"/>
          <w:bottom w:val="nil"/>
          <w:right w:val="nil"/>
          <w:between w:val="nil"/>
        </w:pBdr>
        <w:ind w:left="720"/>
        <w:rPr>
          <w:color w:val="000000"/>
          <w:sz w:val="22"/>
        </w:rPr>
      </w:pPr>
    </w:p>
    <w:p w14:paraId="35FD22A4" w14:textId="68348AC6" w:rsidR="00C84C26" w:rsidRDefault="00C84C26" w:rsidP="00EC7A0E">
      <w:pPr>
        <w:pBdr>
          <w:top w:val="nil"/>
          <w:left w:val="nil"/>
          <w:bottom w:val="nil"/>
          <w:right w:val="nil"/>
          <w:between w:val="nil"/>
        </w:pBdr>
        <w:ind w:left="720"/>
        <w:rPr>
          <w:color w:val="000000"/>
          <w:sz w:val="22"/>
        </w:rPr>
      </w:pPr>
    </w:p>
    <w:p w14:paraId="42BCBBB3" w14:textId="5D799FD6" w:rsidR="00964555" w:rsidRDefault="00964555" w:rsidP="00EC7A0E">
      <w:pPr>
        <w:pBdr>
          <w:top w:val="nil"/>
          <w:left w:val="nil"/>
          <w:bottom w:val="nil"/>
          <w:right w:val="nil"/>
          <w:between w:val="nil"/>
        </w:pBdr>
        <w:ind w:left="720"/>
        <w:rPr>
          <w:color w:val="000000"/>
          <w:sz w:val="22"/>
        </w:rPr>
      </w:pPr>
    </w:p>
    <w:p w14:paraId="1DF5BE78" w14:textId="7798C061" w:rsidR="00964555" w:rsidRDefault="00964555" w:rsidP="00EC7A0E">
      <w:pPr>
        <w:pBdr>
          <w:top w:val="nil"/>
          <w:left w:val="nil"/>
          <w:bottom w:val="nil"/>
          <w:right w:val="nil"/>
          <w:between w:val="nil"/>
        </w:pBdr>
        <w:ind w:left="720"/>
        <w:rPr>
          <w:color w:val="000000"/>
          <w:sz w:val="22"/>
        </w:rPr>
      </w:pPr>
    </w:p>
    <w:p w14:paraId="3A1951AF" w14:textId="785F7792" w:rsidR="00964555" w:rsidRDefault="00964555" w:rsidP="00EC7A0E">
      <w:pPr>
        <w:pBdr>
          <w:top w:val="nil"/>
          <w:left w:val="nil"/>
          <w:bottom w:val="nil"/>
          <w:right w:val="nil"/>
          <w:between w:val="nil"/>
        </w:pBdr>
        <w:ind w:left="720"/>
        <w:rPr>
          <w:color w:val="000000"/>
          <w:sz w:val="22"/>
        </w:rPr>
      </w:pPr>
    </w:p>
    <w:p w14:paraId="017B0372" w14:textId="576DFFED" w:rsidR="00964555" w:rsidRDefault="00964555" w:rsidP="00EC7A0E">
      <w:pPr>
        <w:pBdr>
          <w:top w:val="nil"/>
          <w:left w:val="nil"/>
          <w:bottom w:val="nil"/>
          <w:right w:val="nil"/>
          <w:between w:val="nil"/>
        </w:pBdr>
        <w:ind w:left="720"/>
        <w:rPr>
          <w:color w:val="000000"/>
          <w:sz w:val="22"/>
        </w:rPr>
      </w:pPr>
    </w:p>
    <w:p w14:paraId="32001A57" w14:textId="48FF3D05" w:rsidR="00D94B95" w:rsidRDefault="00D94B95" w:rsidP="00EC7A0E">
      <w:pPr>
        <w:pBdr>
          <w:top w:val="nil"/>
          <w:left w:val="nil"/>
          <w:bottom w:val="nil"/>
          <w:right w:val="nil"/>
          <w:between w:val="nil"/>
        </w:pBdr>
        <w:ind w:left="720"/>
        <w:rPr>
          <w:color w:val="000000"/>
          <w:sz w:val="22"/>
        </w:rPr>
      </w:pPr>
    </w:p>
    <w:p w14:paraId="02D4B240" w14:textId="34C6F507" w:rsidR="00D94B95" w:rsidRDefault="00D94B95" w:rsidP="00EC7A0E">
      <w:pPr>
        <w:pBdr>
          <w:top w:val="nil"/>
          <w:left w:val="nil"/>
          <w:bottom w:val="nil"/>
          <w:right w:val="nil"/>
          <w:between w:val="nil"/>
        </w:pBdr>
        <w:ind w:left="720"/>
        <w:rPr>
          <w:color w:val="000000"/>
          <w:sz w:val="22"/>
        </w:rPr>
      </w:pPr>
    </w:p>
    <w:p w14:paraId="4FB2D4BA" w14:textId="1A97C37B" w:rsidR="00D94B95" w:rsidRDefault="00D94B95" w:rsidP="00EC7A0E">
      <w:pPr>
        <w:pBdr>
          <w:top w:val="nil"/>
          <w:left w:val="nil"/>
          <w:bottom w:val="nil"/>
          <w:right w:val="nil"/>
          <w:between w:val="nil"/>
        </w:pBdr>
        <w:ind w:left="720"/>
        <w:rPr>
          <w:color w:val="000000"/>
          <w:sz w:val="22"/>
        </w:rPr>
      </w:pPr>
    </w:p>
    <w:p w14:paraId="4B330C57" w14:textId="006D4A77" w:rsidR="00D94B95" w:rsidRDefault="00D94B95" w:rsidP="00EC7A0E">
      <w:pPr>
        <w:pBdr>
          <w:top w:val="nil"/>
          <w:left w:val="nil"/>
          <w:bottom w:val="nil"/>
          <w:right w:val="nil"/>
          <w:between w:val="nil"/>
        </w:pBdr>
        <w:ind w:left="720"/>
        <w:rPr>
          <w:color w:val="000000"/>
          <w:sz w:val="22"/>
        </w:rPr>
      </w:pPr>
    </w:p>
    <w:p w14:paraId="7BCE5712" w14:textId="35EF5550" w:rsidR="00D94B95" w:rsidRDefault="00D94B95" w:rsidP="00EC7A0E">
      <w:pPr>
        <w:pBdr>
          <w:top w:val="nil"/>
          <w:left w:val="nil"/>
          <w:bottom w:val="nil"/>
          <w:right w:val="nil"/>
          <w:between w:val="nil"/>
        </w:pBdr>
        <w:ind w:left="720"/>
        <w:rPr>
          <w:color w:val="000000"/>
          <w:sz w:val="22"/>
        </w:rPr>
      </w:pPr>
    </w:p>
    <w:p w14:paraId="39A8A22C" w14:textId="15625019" w:rsidR="00D94B95" w:rsidRDefault="00D94B95" w:rsidP="00EC7A0E">
      <w:pPr>
        <w:pBdr>
          <w:top w:val="nil"/>
          <w:left w:val="nil"/>
          <w:bottom w:val="nil"/>
          <w:right w:val="nil"/>
          <w:between w:val="nil"/>
        </w:pBdr>
        <w:ind w:left="720"/>
        <w:rPr>
          <w:color w:val="000000"/>
          <w:sz w:val="22"/>
        </w:rPr>
      </w:pPr>
    </w:p>
    <w:p w14:paraId="77A787F3" w14:textId="7117704F" w:rsidR="00D94B95" w:rsidRDefault="00D94B95" w:rsidP="00EC7A0E">
      <w:pPr>
        <w:pBdr>
          <w:top w:val="nil"/>
          <w:left w:val="nil"/>
          <w:bottom w:val="nil"/>
          <w:right w:val="nil"/>
          <w:between w:val="nil"/>
        </w:pBdr>
        <w:ind w:left="720"/>
        <w:rPr>
          <w:color w:val="000000"/>
          <w:sz w:val="22"/>
        </w:rPr>
      </w:pPr>
    </w:p>
    <w:p w14:paraId="2B3C6A6E" w14:textId="47CBCECF" w:rsidR="00D94B95" w:rsidRDefault="00D94B95" w:rsidP="00EC7A0E">
      <w:pPr>
        <w:pBdr>
          <w:top w:val="nil"/>
          <w:left w:val="nil"/>
          <w:bottom w:val="nil"/>
          <w:right w:val="nil"/>
          <w:between w:val="nil"/>
        </w:pBdr>
        <w:ind w:left="720"/>
        <w:rPr>
          <w:color w:val="000000"/>
          <w:sz w:val="22"/>
        </w:rPr>
      </w:pPr>
    </w:p>
    <w:p w14:paraId="70C9B4A9" w14:textId="0524B2F5" w:rsidR="00D94B95" w:rsidRDefault="00D94B95" w:rsidP="00EC7A0E">
      <w:pPr>
        <w:pBdr>
          <w:top w:val="nil"/>
          <w:left w:val="nil"/>
          <w:bottom w:val="nil"/>
          <w:right w:val="nil"/>
          <w:between w:val="nil"/>
        </w:pBdr>
        <w:ind w:left="720"/>
        <w:rPr>
          <w:color w:val="000000"/>
          <w:sz w:val="22"/>
        </w:rPr>
      </w:pPr>
    </w:p>
    <w:p w14:paraId="6BF20258" w14:textId="3E50E3A7" w:rsidR="00D94B95" w:rsidRDefault="00D94B95" w:rsidP="00EC7A0E">
      <w:pPr>
        <w:pBdr>
          <w:top w:val="nil"/>
          <w:left w:val="nil"/>
          <w:bottom w:val="nil"/>
          <w:right w:val="nil"/>
          <w:between w:val="nil"/>
        </w:pBdr>
        <w:ind w:left="720"/>
        <w:rPr>
          <w:color w:val="000000"/>
          <w:sz w:val="22"/>
        </w:rPr>
      </w:pPr>
    </w:p>
    <w:p w14:paraId="403A56E8" w14:textId="1924E8F0" w:rsidR="00D94B95" w:rsidRDefault="00D94B95" w:rsidP="00EC7A0E">
      <w:pPr>
        <w:pBdr>
          <w:top w:val="nil"/>
          <w:left w:val="nil"/>
          <w:bottom w:val="nil"/>
          <w:right w:val="nil"/>
          <w:between w:val="nil"/>
        </w:pBdr>
        <w:ind w:left="720"/>
        <w:rPr>
          <w:color w:val="000000"/>
          <w:sz w:val="22"/>
        </w:rPr>
      </w:pPr>
    </w:p>
    <w:p w14:paraId="3808ECD2" w14:textId="4971FF84" w:rsidR="00D94B95" w:rsidRDefault="00D94B95" w:rsidP="00EC7A0E">
      <w:pPr>
        <w:pBdr>
          <w:top w:val="nil"/>
          <w:left w:val="nil"/>
          <w:bottom w:val="nil"/>
          <w:right w:val="nil"/>
          <w:between w:val="nil"/>
        </w:pBdr>
        <w:ind w:left="720"/>
        <w:rPr>
          <w:color w:val="000000"/>
          <w:sz w:val="22"/>
        </w:rPr>
      </w:pPr>
    </w:p>
    <w:p w14:paraId="356452E1" w14:textId="64CC591A" w:rsidR="00D94B95" w:rsidRDefault="00D94B95" w:rsidP="00EC7A0E">
      <w:pPr>
        <w:pBdr>
          <w:top w:val="nil"/>
          <w:left w:val="nil"/>
          <w:bottom w:val="nil"/>
          <w:right w:val="nil"/>
          <w:between w:val="nil"/>
        </w:pBdr>
        <w:ind w:left="720"/>
        <w:rPr>
          <w:color w:val="000000"/>
          <w:sz w:val="22"/>
        </w:rPr>
      </w:pPr>
    </w:p>
    <w:p w14:paraId="0E8332B5" w14:textId="5A3D11AF" w:rsidR="00D94B95" w:rsidRDefault="00D94B95" w:rsidP="00EC7A0E">
      <w:pPr>
        <w:pBdr>
          <w:top w:val="nil"/>
          <w:left w:val="nil"/>
          <w:bottom w:val="nil"/>
          <w:right w:val="nil"/>
          <w:between w:val="nil"/>
        </w:pBdr>
        <w:ind w:left="720"/>
        <w:rPr>
          <w:color w:val="000000"/>
          <w:sz w:val="22"/>
        </w:rPr>
      </w:pPr>
    </w:p>
    <w:p w14:paraId="73DC4ECC" w14:textId="65C7DB59" w:rsidR="00D94B95" w:rsidRDefault="00D94B95" w:rsidP="00EC7A0E">
      <w:pPr>
        <w:pBdr>
          <w:top w:val="nil"/>
          <w:left w:val="nil"/>
          <w:bottom w:val="nil"/>
          <w:right w:val="nil"/>
          <w:between w:val="nil"/>
        </w:pBdr>
        <w:ind w:left="720"/>
        <w:rPr>
          <w:color w:val="000000"/>
          <w:sz w:val="22"/>
        </w:rPr>
      </w:pPr>
    </w:p>
    <w:p w14:paraId="3F36CD42" w14:textId="346D3458" w:rsidR="00D94B95" w:rsidRDefault="00D94B95" w:rsidP="00EC7A0E">
      <w:pPr>
        <w:pBdr>
          <w:top w:val="nil"/>
          <w:left w:val="nil"/>
          <w:bottom w:val="nil"/>
          <w:right w:val="nil"/>
          <w:between w:val="nil"/>
        </w:pBdr>
        <w:ind w:left="720"/>
        <w:rPr>
          <w:color w:val="000000"/>
          <w:sz w:val="22"/>
        </w:rPr>
      </w:pPr>
    </w:p>
    <w:p w14:paraId="5C7DE5DD" w14:textId="64E83D94" w:rsidR="00D94B95" w:rsidRDefault="00D94B95" w:rsidP="00EC7A0E">
      <w:pPr>
        <w:pBdr>
          <w:top w:val="nil"/>
          <w:left w:val="nil"/>
          <w:bottom w:val="nil"/>
          <w:right w:val="nil"/>
          <w:between w:val="nil"/>
        </w:pBdr>
        <w:ind w:left="720"/>
        <w:rPr>
          <w:color w:val="000000"/>
          <w:sz w:val="22"/>
        </w:rPr>
      </w:pPr>
    </w:p>
    <w:p w14:paraId="3C8F3EFE" w14:textId="5E706326" w:rsidR="00D94B95" w:rsidRDefault="00D94B95" w:rsidP="00EC7A0E">
      <w:pPr>
        <w:pBdr>
          <w:top w:val="nil"/>
          <w:left w:val="nil"/>
          <w:bottom w:val="nil"/>
          <w:right w:val="nil"/>
          <w:between w:val="nil"/>
        </w:pBdr>
        <w:ind w:left="720"/>
        <w:rPr>
          <w:color w:val="000000"/>
          <w:sz w:val="22"/>
        </w:rPr>
      </w:pPr>
    </w:p>
    <w:p w14:paraId="18989095" w14:textId="2FEF6D8F" w:rsidR="00D94B95" w:rsidRDefault="00D94B95" w:rsidP="00EC7A0E">
      <w:pPr>
        <w:pBdr>
          <w:top w:val="nil"/>
          <w:left w:val="nil"/>
          <w:bottom w:val="nil"/>
          <w:right w:val="nil"/>
          <w:between w:val="nil"/>
        </w:pBdr>
        <w:ind w:left="720"/>
        <w:rPr>
          <w:color w:val="000000"/>
          <w:sz w:val="22"/>
        </w:rPr>
      </w:pPr>
    </w:p>
    <w:p w14:paraId="0F4AE117" w14:textId="46A9F68A" w:rsidR="00D94B95" w:rsidRDefault="00D94B95" w:rsidP="00EC7A0E">
      <w:pPr>
        <w:pBdr>
          <w:top w:val="nil"/>
          <w:left w:val="nil"/>
          <w:bottom w:val="nil"/>
          <w:right w:val="nil"/>
          <w:between w:val="nil"/>
        </w:pBdr>
        <w:ind w:left="720"/>
        <w:rPr>
          <w:color w:val="000000"/>
          <w:sz w:val="22"/>
        </w:rPr>
      </w:pPr>
    </w:p>
    <w:p w14:paraId="0163D50B" w14:textId="6DF0B05B" w:rsidR="00D94B95" w:rsidRDefault="00D94B95" w:rsidP="00EC7A0E">
      <w:pPr>
        <w:pBdr>
          <w:top w:val="nil"/>
          <w:left w:val="nil"/>
          <w:bottom w:val="nil"/>
          <w:right w:val="nil"/>
          <w:between w:val="nil"/>
        </w:pBdr>
        <w:ind w:left="720"/>
        <w:rPr>
          <w:color w:val="000000"/>
          <w:sz w:val="22"/>
        </w:rPr>
      </w:pPr>
    </w:p>
    <w:p w14:paraId="45AA7717" w14:textId="77777777" w:rsidR="00D94B95" w:rsidRDefault="00D94B95" w:rsidP="00EC7A0E">
      <w:pPr>
        <w:pBdr>
          <w:top w:val="nil"/>
          <w:left w:val="nil"/>
          <w:bottom w:val="nil"/>
          <w:right w:val="nil"/>
          <w:between w:val="nil"/>
        </w:pBdr>
        <w:ind w:left="720"/>
        <w:rPr>
          <w:color w:val="000000"/>
          <w:sz w:val="22"/>
        </w:rPr>
      </w:pPr>
    </w:p>
    <w:p w14:paraId="168E95BF" w14:textId="77777777" w:rsidR="00964555" w:rsidRPr="00DF21B7" w:rsidRDefault="00964555" w:rsidP="00EC7A0E">
      <w:pPr>
        <w:pBdr>
          <w:top w:val="nil"/>
          <w:left w:val="nil"/>
          <w:bottom w:val="nil"/>
          <w:right w:val="nil"/>
          <w:between w:val="nil"/>
        </w:pBdr>
        <w:ind w:left="720"/>
        <w:rPr>
          <w:color w:val="000000"/>
          <w:sz w:val="22"/>
        </w:rPr>
      </w:pPr>
    </w:p>
    <w:p w14:paraId="557A5000" w14:textId="77777777" w:rsidR="00D55DD3" w:rsidRPr="00DF21B7" w:rsidRDefault="00D55DD3">
      <w:pPr>
        <w:pStyle w:val="ListParagraph"/>
        <w:numPr>
          <w:ilvl w:val="0"/>
          <w:numId w:val="2"/>
        </w:numPr>
        <w:rPr>
          <w:rFonts w:ascii="Times New Roman" w:hAnsi="Times New Roman"/>
          <w:b/>
          <w:i/>
          <w:sz w:val="36"/>
          <w:szCs w:val="36"/>
          <w:u w:val="single"/>
        </w:rPr>
      </w:pPr>
      <w:bookmarkStart w:id="3" w:name="UCD"/>
      <w:bookmarkEnd w:id="3"/>
      <w:r w:rsidRPr="00DF21B7">
        <w:rPr>
          <w:rFonts w:ascii="Times New Roman" w:hAnsi="Times New Roman"/>
          <w:b/>
          <w:i/>
          <w:sz w:val="36"/>
          <w:szCs w:val="36"/>
          <w:u w:val="single"/>
        </w:rPr>
        <w:lastRenderedPageBreak/>
        <w:t>Use Case Diagram(s)</w:t>
      </w:r>
    </w:p>
    <w:p w14:paraId="22436C8B" w14:textId="2BF802CA" w:rsidR="000F7F68" w:rsidRPr="00DF21B7" w:rsidRDefault="00CF0DC5" w:rsidP="00CF0DC5">
      <w:pPr>
        <w:spacing w:after="160" w:line="259" w:lineRule="auto"/>
        <w:rPr>
          <w:b/>
          <w:i/>
          <w:sz w:val="36"/>
          <w:szCs w:val="36"/>
          <w:u w:val="single"/>
        </w:rPr>
      </w:pPr>
      <w:bookmarkStart w:id="4" w:name="UCS"/>
      <w:bookmarkEnd w:id="4"/>
      <w:r w:rsidRPr="00CF0DC5">
        <w:rPr>
          <w:b/>
          <w:i/>
          <w:noProof/>
          <w:sz w:val="36"/>
          <w:szCs w:val="36"/>
        </w:rPr>
        <w:drawing>
          <wp:inline distT="0" distB="0" distL="0" distR="0" wp14:anchorId="1147787E" wp14:editId="63902568">
            <wp:extent cx="5486400" cy="4875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9">
                      <a:extLst>
                        <a:ext uri="{28A0092B-C50C-407E-A947-70E740481C1C}">
                          <a14:useLocalDpi xmlns:a14="http://schemas.microsoft.com/office/drawing/2010/main" val="0"/>
                        </a:ext>
                      </a:extLst>
                    </a:blip>
                    <a:stretch>
                      <a:fillRect/>
                    </a:stretch>
                  </pic:blipFill>
                  <pic:spPr>
                    <a:xfrm>
                      <a:off x="0" y="0"/>
                      <a:ext cx="5486400" cy="4875530"/>
                    </a:xfrm>
                    <a:prstGeom prst="rect">
                      <a:avLst/>
                    </a:prstGeom>
                  </pic:spPr>
                </pic:pic>
              </a:graphicData>
            </a:graphic>
          </wp:inline>
        </w:drawing>
      </w:r>
    </w:p>
    <w:p w14:paraId="192E6302" w14:textId="0B187F4A" w:rsidR="00CF0DC5" w:rsidRPr="00CF0DC5" w:rsidRDefault="00964555" w:rsidP="00CF0DC5">
      <w:pPr>
        <w:spacing w:after="160" w:line="480" w:lineRule="auto"/>
        <w:rPr>
          <w:b/>
          <w:i/>
          <w:sz w:val="36"/>
          <w:szCs w:val="36"/>
          <w:u w:val="single"/>
        </w:rPr>
      </w:pPr>
      <w:r>
        <w:rPr>
          <w:b/>
          <w:i/>
          <w:sz w:val="36"/>
          <w:szCs w:val="36"/>
          <w:u w:val="single"/>
        </w:rPr>
        <w:t xml:space="preserve">4. </w:t>
      </w:r>
      <w:r w:rsidR="00D55DD3" w:rsidRPr="00DF21B7">
        <w:rPr>
          <w:b/>
          <w:i/>
          <w:sz w:val="36"/>
          <w:szCs w:val="36"/>
          <w:u w:val="single"/>
        </w:rPr>
        <w:t>Usage Scenarios:</w:t>
      </w:r>
      <w:bookmarkStart w:id="5" w:name="Adopted"/>
    </w:p>
    <w:tbl>
      <w:tblPr>
        <w:tblStyle w:val="GridTable4-Accent3"/>
        <w:tblW w:w="0" w:type="auto"/>
        <w:tblLook w:val="04A0" w:firstRow="1" w:lastRow="0" w:firstColumn="1" w:lastColumn="0" w:noHBand="0" w:noVBand="1"/>
      </w:tblPr>
      <w:tblGrid>
        <w:gridCol w:w="1804"/>
        <w:gridCol w:w="6826"/>
      </w:tblGrid>
      <w:tr w:rsidR="00CF0DC5" w:rsidRPr="00CF0DC5" w14:paraId="7D138253" w14:textId="77777777" w:rsidTr="00CF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7CD262B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6" w:type="dxa"/>
            <w:hideMark/>
          </w:tcPr>
          <w:p w14:paraId="2E22834A"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Login</w:t>
            </w:r>
          </w:p>
        </w:tc>
      </w:tr>
      <w:tr w:rsidR="00CF0DC5" w:rsidRPr="00CF0DC5" w14:paraId="25A19B6F"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707B9F30"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6" w:type="dxa"/>
            <w:hideMark/>
          </w:tcPr>
          <w:p w14:paraId="5196EA26" w14:textId="53777201"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1</w:t>
            </w:r>
          </w:p>
        </w:tc>
      </w:tr>
      <w:tr w:rsidR="00CF0DC5" w:rsidRPr="00CF0DC5" w14:paraId="22D68D22"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43D4ACD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6" w:type="dxa"/>
            <w:hideMark/>
          </w:tcPr>
          <w:p w14:paraId="50F6B04E"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Employer, Job Seeker</w:t>
            </w:r>
          </w:p>
        </w:tc>
      </w:tr>
      <w:tr w:rsidR="00CF0DC5" w:rsidRPr="00CF0DC5" w14:paraId="255309C8"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1BF1214D"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6" w:type="dxa"/>
            <w:hideMark/>
          </w:tcPr>
          <w:p w14:paraId="0C97598C"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users to log in to the system using their registered credentials (email and password).</w:t>
            </w:r>
          </w:p>
        </w:tc>
      </w:tr>
      <w:tr w:rsidR="00CF0DC5" w:rsidRPr="00CF0DC5" w14:paraId="4EEC6DCB"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7DAB00C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6" w:type="dxa"/>
            <w:hideMark/>
          </w:tcPr>
          <w:p w14:paraId="244A3BFF"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user must have a registered account with valid login credentials.</w:t>
            </w:r>
          </w:p>
        </w:tc>
      </w:tr>
      <w:tr w:rsidR="00CF0DC5" w:rsidRPr="00CF0DC5" w14:paraId="03BF76B6"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5F3CDB8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6" w:type="dxa"/>
            <w:hideMark/>
          </w:tcPr>
          <w:p w14:paraId="3CBE1778" w14:textId="77777777" w:rsidR="00CF0DC5" w:rsidRPr="00CF0DC5" w:rsidRDefault="00CF0DC5" w:rsidP="00E044C5">
            <w:pPr>
              <w:pStyle w:val="ListParagraph"/>
              <w:numPr>
                <w:ilvl w:val="0"/>
                <w:numId w:val="9"/>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 xml:space="preserve">User opens the login page. </w:t>
            </w:r>
          </w:p>
          <w:p w14:paraId="63971921" w14:textId="77777777" w:rsidR="00CF0DC5" w:rsidRPr="00CF0DC5" w:rsidRDefault="00CF0DC5" w:rsidP="00E044C5">
            <w:pPr>
              <w:pStyle w:val="ListParagraph"/>
              <w:numPr>
                <w:ilvl w:val="0"/>
                <w:numId w:val="9"/>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 xml:space="preserve">User enters email and password. </w:t>
            </w:r>
          </w:p>
          <w:p w14:paraId="36ABEC38" w14:textId="77777777" w:rsidR="00CF0DC5" w:rsidRPr="00CF0DC5" w:rsidRDefault="00CF0DC5" w:rsidP="00E044C5">
            <w:pPr>
              <w:pStyle w:val="ListParagraph"/>
              <w:numPr>
                <w:ilvl w:val="0"/>
                <w:numId w:val="9"/>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validates credentials.</w:t>
            </w:r>
          </w:p>
          <w:p w14:paraId="7C91E307" w14:textId="77777777" w:rsidR="00CF0DC5" w:rsidRPr="00CF0DC5" w:rsidRDefault="00CF0DC5" w:rsidP="00E044C5">
            <w:pPr>
              <w:pStyle w:val="ListParagraph"/>
              <w:numPr>
                <w:ilvl w:val="0"/>
                <w:numId w:val="9"/>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User is redirected to their dashboard upon successful login.</w:t>
            </w:r>
          </w:p>
        </w:tc>
      </w:tr>
      <w:tr w:rsidR="00CF0DC5" w:rsidRPr="00CF0DC5" w14:paraId="7F0AA4A0"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6339DEA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Alternative</w:t>
            </w:r>
          </w:p>
        </w:tc>
        <w:tc>
          <w:tcPr>
            <w:tcW w:w="6826" w:type="dxa"/>
            <w:hideMark/>
          </w:tcPr>
          <w:p w14:paraId="318342F7" w14:textId="77777777" w:rsidR="00CF0DC5" w:rsidRDefault="00CF0DC5" w:rsidP="00E044C5">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 xml:space="preserve">If credentials are invalid, the system displays an error message. </w:t>
            </w:r>
          </w:p>
          <w:p w14:paraId="42ACECF1" w14:textId="3C62B33F" w:rsidR="00CF0DC5" w:rsidRPr="00CF0DC5" w:rsidRDefault="00CF0DC5" w:rsidP="00E044C5">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sers can use the "Forgot Password" feature to reset credentials.</w:t>
            </w:r>
          </w:p>
        </w:tc>
      </w:tr>
      <w:tr w:rsidR="00CF0DC5" w:rsidRPr="00CF0DC5" w14:paraId="793EAD89"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565A8E7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6" w:type="dxa"/>
            <w:hideMark/>
          </w:tcPr>
          <w:p w14:paraId="5DBD211D" w14:textId="77777777" w:rsidR="00CF0DC5" w:rsidRDefault="00CF0DC5" w:rsidP="00E044C5">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 xml:space="preserve">System downtime prevents login. </w:t>
            </w:r>
          </w:p>
          <w:p w14:paraId="2F3E047B" w14:textId="4450759F" w:rsidR="00CF0DC5" w:rsidRPr="00CF0DC5" w:rsidRDefault="00CF0DC5" w:rsidP="00E044C5">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Incorrect email format causes an error.</w:t>
            </w:r>
          </w:p>
        </w:tc>
      </w:tr>
      <w:tr w:rsidR="00CF0DC5" w:rsidRPr="00CF0DC5" w14:paraId="4E88B17B"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74944C3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6" w:type="dxa"/>
            <w:hideMark/>
          </w:tcPr>
          <w:p w14:paraId="783CC619"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user is successfully logged in and can access their respective dashboard.</w:t>
            </w:r>
          </w:p>
        </w:tc>
      </w:tr>
      <w:tr w:rsidR="00CF0DC5" w:rsidRPr="00CF0DC5" w14:paraId="0C5C9B6D"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6D0D940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6" w:type="dxa"/>
            <w:hideMark/>
          </w:tcPr>
          <w:p w14:paraId="3CF489F0" w14:textId="7C5591EA"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57C352E7" w14:textId="3BAC32E5"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4"/>
        <w:gridCol w:w="6826"/>
      </w:tblGrid>
      <w:tr w:rsidR="00CF0DC5" w:rsidRPr="00CF0DC5" w14:paraId="2EBD4772" w14:textId="77777777" w:rsidTr="00CF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69C4CEB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6" w:type="dxa"/>
            <w:hideMark/>
          </w:tcPr>
          <w:p w14:paraId="3E3C6A0D"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ccess Dashboard</w:t>
            </w:r>
          </w:p>
        </w:tc>
      </w:tr>
      <w:tr w:rsidR="00CF0DC5" w:rsidRPr="00CF0DC5" w14:paraId="6C9E8126"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2E6AA84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6" w:type="dxa"/>
            <w:hideMark/>
          </w:tcPr>
          <w:p w14:paraId="4CC64053" w14:textId="285D6C8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2</w:t>
            </w:r>
          </w:p>
        </w:tc>
      </w:tr>
      <w:tr w:rsidR="00CF0DC5" w:rsidRPr="00CF0DC5" w14:paraId="704165A2"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17CD763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6" w:type="dxa"/>
            <w:hideMark/>
          </w:tcPr>
          <w:p w14:paraId="403C9C35"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Employer, Job Seeker</w:t>
            </w:r>
          </w:p>
        </w:tc>
      </w:tr>
      <w:tr w:rsidR="00CF0DC5" w:rsidRPr="00CF0DC5" w14:paraId="74D52FB1"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17E4E38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6" w:type="dxa"/>
            <w:hideMark/>
          </w:tcPr>
          <w:p w14:paraId="42F96645"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users to access their respective dashboards after successfully logging in.</w:t>
            </w:r>
          </w:p>
        </w:tc>
      </w:tr>
      <w:tr w:rsidR="00CF0DC5" w:rsidRPr="00CF0DC5" w14:paraId="5333FCD7"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3193963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6" w:type="dxa"/>
            <w:hideMark/>
          </w:tcPr>
          <w:p w14:paraId="05F6414E"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user must be logged into the system.</w:t>
            </w:r>
          </w:p>
        </w:tc>
      </w:tr>
      <w:tr w:rsidR="00CF0DC5" w:rsidRPr="00CF0DC5" w14:paraId="754D9B86"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0C77A41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6" w:type="dxa"/>
            <w:hideMark/>
          </w:tcPr>
          <w:p w14:paraId="64DED3FB" w14:textId="77777777" w:rsidR="00CF0DC5" w:rsidRPr="00CF0DC5" w:rsidRDefault="00CF0DC5" w:rsidP="00E044C5">
            <w:pPr>
              <w:pStyle w:val="ListParagraph"/>
              <w:numPr>
                <w:ilvl w:val="0"/>
                <w:numId w:val="10"/>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User selects the dashboard option after login. 2</w:t>
            </w:r>
          </w:p>
          <w:p w14:paraId="537724EA" w14:textId="77777777" w:rsidR="00CF0DC5" w:rsidRPr="00CF0DC5" w:rsidRDefault="00CF0DC5" w:rsidP="00E044C5">
            <w:pPr>
              <w:pStyle w:val="ListParagraph"/>
              <w:numPr>
                <w:ilvl w:val="0"/>
                <w:numId w:val="10"/>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identifies user role (Admin, Employer, or Job Seeker).</w:t>
            </w:r>
          </w:p>
          <w:p w14:paraId="1CD011F5" w14:textId="77777777" w:rsidR="00CF0DC5" w:rsidRPr="00CF0DC5" w:rsidRDefault="00CF0DC5" w:rsidP="00E044C5">
            <w:pPr>
              <w:pStyle w:val="ListParagraph"/>
              <w:numPr>
                <w:ilvl w:val="0"/>
                <w:numId w:val="10"/>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User is redirected to the appropriate dashboard.</w:t>
            </w:r>
          </w:p>
        </w:tc>
      </w:tr>
      <w:tr w:rsidR="00CF0DC5" w:rsidRPr="00CF0DC5" w14:paraId="0F8333F5"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3D54545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6" w:type="dxa"/>
            <w:hideMark/>
          </w:tcPr>
          <w:p w14:paraId="6735A18B" w14:textId="22A8CDA6"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If session times out, the user is redirected to the login page.</w:t>
            </w:r>
          </w:p>
        </w:tc>
      </w:tr>
      <w:tr w:rsidR="00CF0DC5" w:rsidRPr="00CF0DC5" w14:paraId="58C24B99"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376CE50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6" w:type="dxa"/>
            <w:hideMark/>
          </w:tcPr>
          <w:p w14:paraId="679BA2D2" w14:textId="563452EE"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ystem error prevents the dashboard from loading.</w:t>
            </w:r>
          </w:p>
        </w:tc>
      </w:tr>
      <w:tr w:rsidR="00CF0DC5" w:rsidRPr="00CF0DC5" w14:paraId="18D87569" w14:textId="77777777" w:rsidTr="00CF0DC5">
        <w:tc>
          <w:tcPr>
            <w:cnfStyle w:val="001000000000" w:firstRow="0" w:lastRow="0" w:firstColumn="1" w:lastColumn="0" w:oddVBand="0" w:evenVBand="0" w:oddHBand="0" w:evenHBand="0" w:firstRowFirstColumn="0" w:firstRowLastColumn="0" w:lastRowFirstColumn="0" w:lastRowLastColumn="0"/>
            <w:tcW w:w="1804" w:type="dxa"/>
            <w:hideMark/>
          </w:tcPr>
          <w:p w14:paraId="30DB095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6" w:type="dxa"/>
            <w:hideMark/>
          </w:tcPr>
          <w:p w14:paraId="5E0249DC"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user successfully accesses their personalized dashboard based on their role.</w:t>
            </w:r>
          </w:p>
        </w:tc>
      </w:tr>
      <w:tr w:rsidR="00CF0DC5" w:rsidRPr="00CF0DC5" w14:paraId="41D46857" w14:textId="77777777" w:rsidTr="00CF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4" w:type="dxa"/>
            <w:hideMark/>
          </w:tcPr>
          <w:p w14:paraId="431CF39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6" w:type="dxa"/>
            <w:hideMark/>
          </w:tcPr>
          <w:p w14:paraId="48BAD043" w14:textId="188C2C86"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0CB3AED2" w14:textId="305E4981"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5"/>
        <w:gridCol w:w="6825"/>
      </w:tblGrid>
      <w:tr w:rsidR="00CF0DC5" w:rsidRPr="00CF0DC5" w14:paraId="5FD19738"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5" w:type="dxa"/>
            <w:hideMark/>
          </w:tcPr>
          <w:p w14:paraId="4A84007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5" w:type="dxa"/>
            <w:hideMark/>
          </w:tcPr>
          <w:p w14:paraId="45120834"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Manage User</w:t>
            </w:r>
          </w:p>
        </w:tc>
      </w:tr>
      <w:tr w:rsidR="00CF0DC5" w:rsidRPr="00CF0DC5" w14:paraId="7B13EFA3"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5" w:type="dxa"/>
            <w:hideMark/>
          </w:tcPr>
          <w:p w14:paraId="06A3218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5" w:type="dxa"/>
            <w:hideMark/>
          </w:tcPr>
          <w:p w14:paraId="3B490364" w14:textId="002CB72E"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3</w:t>
            </w:r>
          </w:p>
        </w:tc>
      </w:tr>
      <w:tr w:rsidR="00CF0DC5" w:rsidRPr="00CF0DC5" w14:paraId="3A24AC01" w14:textId="77777777" w:rsidTr="00237235">
        <w:tc>
          <w:tcPr>
            <w:cnfStyle w:val="001000000000" w:firstRow="0" w:lastRow="0" w:firstColumn="1" w:lastColumn="0" w:oddVBand="0" w:evenVBand="0" w:oddHBand="0" w:evenHBand="0" w:firstRowFirstColumn="0" w:firstRowLastColumn="0" w:lastRowFirstColumn="0" w:lastRowLastColumn="0"/>
            <w:tcW w:w="1805" w:type="dxa"/>
            <w:hideMark/>
          </w:tcPr>
          <w:p w14:paraId="46DD380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5" w:type="dxa"/>
            <w:hideMark/>
          </w:tcPr>
          <w:p w14:paraId="2FBB291B"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w:t>
            </w:r>
          </w:p>
        </w:tc>
      </w:tr>
      <w:tr w:rsidR="00CF0DC5" w:rsidRPr="00CF0DC5" w14:paraId="411CBDE9"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5" w:type="dxa"/>
            <w:hideMark/>
          </w:tcPr>
          <w:p w14:paraId="2BE768D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5" w:type="dxa"/>
            <w:hideMark/>
          </w:tcPr>
          <w:p w14:paraId="67AF09ED"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admin to add, edit, suspend, or delete user accounts.</w:t>
            </w:r>
          </w:p>
        </w:tc>
      </w:tr>
      <w:tr w:rsidR="00CF0DC5" w:rsidRPr="00CF0DC5" w14:paraId="2A28B349" w14:textId="77777777" w:rsidTr="00237235">
        <w:tc>
          <w:tcPr>
            <w:cnfStyle w:val="001000000000" w:firstRow="0" w:lastRow="0" w:firstColumn="1" w:lastColumn="0" w:oddVBand="0" w:evenVBand="0" w:oddHBand="0" w:evenHBand="0" w:firstRowFirstColumn="0" w:firstRowLastColumn="0" w:lastRowFirstColumn="0" w:lastRowLastColumn="0"/>
            <w:tcW w:w="1805" w:type="dxa"/>
            <w:hideMark/>
          </w:tcPr>
          <w:p w14:paraId="06AE744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5" w:type="dxa"/>
            <w:hideMark/>
          </w:tcPr>
          <w:p w14:paraId="6DB093F3"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must be logged into the system.</w:t>
            </w:r>
          </w:p>
        </w:tc>
      </w:tr>
      <w:tr w:rsidR="00CF0DC5" w:rsidRPr="00CF0DC5" w14:paraId="5F27B85C"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5" w:type="dxa"/>
            <w:hideMark/>
          </w:tcPr>
          <w:p w14:paraId="7672C17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5" w:type="dxa"/>
            <w:hideMark/>
          </w:tcPr>
          <w:p w14:paraId="2B752383" w14:textId="77777777" w:rsidR="00CF0DC5" w:rsidRPr="00CF0DC5" w:rsidRDefault="00CF0DC5" w:rsidP="00E044C5">
            <w:pPr>
              <w:pStyle w:val="ListParagraph"/>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navigates to the "Manage Users" section. 2</w:t>
            </w:r>
          </w:p>
          <w:p w14:paraId="47E02970" w14:textId="77777777" w:rsidR="00CF0DC5" w:rsidRPr="00CF0DC5" w:rsidRDefault="00CF0DC5" w:rsidP="00E044C5">
            <w:pPr>
              <w:pStyle w:val="ListParagraph"/>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selects the action (add, edit, suspend, or delete).</w:t>
            </w:r>
          </w:p>
          <w:p w14:paraId="7DA28726" w14:textId="77777777" w:rsidR="00CF0DC5" w:rsidRPr="00CF0DC5" w:rsidRDefault="00CF0DC5" w:rsidP="00E044C5">
            <w:pPr>
              <w:pStyle w:val="ListParagraph"/>
              <w:numPr>
                <w:ilvl w:val="0"/>
                <w:numId w:val="11"/>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processes the action and updates the user account.</w:t>
            </w:r>
          </w:p>
        </w:tc>
      </w:tr>
      <w:tr w:rsidR="00CF0DC5" w:rsidRPr="00CF0DC5" w14:paraId="400E79F5" w14:textId="77777777" w:rsidTr="00237235">
        <w:tc>
          <w:tcPr>
            <w:cnfStyle w:val="001000000000" w:firstRow="0" w:lastRow="0" w:firstColumn="1" w:lastColumn="0" w:oddVBand="0" w:evenVBand="0" w:oddHBand="0" w:evenHBand="0" w:firstRowFirstColumn="0" w:firstRowLastColumn="0" w:lastRowFirstColumn="0" w:lastRowLastColumn="0"/>
            <w:tcW w:w="1805" w:type="dxa"/>
            <w:hideMark/>
          </w:tcPr>
          <w:p w14:paraId="11D88F7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5" w:type="dxa"/>
            <w:hideMark/>
          </w:tcPr>
          <w:p w14:paraId="3C05A818" w14:textId="4D7BEC45"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If user details are incomplete, the system displays an error message.</w:t>
            </w:r>
          </w:p>
        </w:tc>
      </w:tr>
      <w:tr w:rsidR="00CF0DC5" w:rsidRPr="00CF0DC5" w14:paraId="03AFD6C6"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5" w:type="dxa"/>
            <w:hideMark/>
          </w:tcPr>
          <w:p w14:paraId="066992A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5" w:type="dxa"/>
            <w:hideMark/>
          </w:tcPr>
          <w:p w14:paraId="1B2C0B07" w14:textId="4D01DDE8"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ystem error prevents account changes.</w:t>
            </w:r>
          </w:p>
        </w:tc>
      </w:tr>
      <w:tr w:rsidR="00CF0DC5" w:rsidRPr="00CF0DC5" w14:paraId="78762EF9" w14:textId="77777777" w:rsidTr="00237235">
        <w:tc>
          <w:tcPr>
            <w:cnfStyle w:val="001000000000" w:firstRow="0" w:lastRow="0" w:firstColumn="1" w:lastColumn="0" w:oddVBand="0" w:evenVBand="0" w:oddHBand="0" w:evenHBand="0" w:firstRowFirstColumn="0" w:firstRowLastColumn="0" w:lastRowFirstColumn="0" w:lastRowLastColumn="0"/>
            <w:tcW w:w="1805" w:type="dxa"/>
            <w:hideMark/>
          </w:tcPr>
          <w:p w14:paraId="0BCF2B7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Post Condition</w:t>
            </w:r>
          </w:p>
        </w:tc>
        <w:tc>
          <w:tcPr>
            <w:tcW w:w="6825" w:type="dxa"/>
            <w:hideMark/>
          </w:tcPr>
          <w:p w14:paraId="25C45824"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user account is updated, and the change is reflected in the system.</w:t>
            </w:r>
          </w:p>
        </w:tc>
      </w:tr>
      <w:tr w:rsidR="00CF0DC5" w:rsidRPr="00CF0DC5" w14:paraId="757BB0B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5" w:type="dxa"/>
            <w:hideMark/>
          </w:tcPr>
          <w:p w14:paraId="68F4F4C0"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5" w:type="dxa"/>
            <w:hideMark/>
          </w:tcPr>
          <w:p w14:paraId="185E51FA" w14:textId="691C50E0"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25368471" w14:textId="5BAAF415"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9"/>
        <w:gridCol w:w="6821"/>
      </w:tblGrid>
      <w:tr w:rsidR="00CF0DC5" w:rsidRPr="00CF0DC5" w14:paraId="20EC4A7B"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6841BFD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1" w:type="dxa"/>
            <w:hideMark/>
          </w:tcPr>
          <w:p w14:paraId="3D69DA66"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Manage Job Listings</w:t>
            </w:r>
          </w:p>
        </w:tc>
      </w:tr>
      <w:tr w:rsidR="00CF0DC5" w:rsidRPr="00CF0DC5" w14:paraId="076D3FE4"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23F218D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1" w:type="dxa"/>
            <w:hideMark/>
          </w:tcPr>
          <w:p w14:paraId="19AFC6E0" w14:textId="4862AB8F"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4</w:t>
            </w:r>
          </w:p>
        </w:tc>
      </w:tr>
      <w:tr w:rsidR="00CF0DC5" w:rsidRPr="00CF0DC5" w14:paraId="2A960D24"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0538D05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1" w:type="dxa"/>
            <w:hideMark/>
          </w:tcPr>
          <w:p w14:paraId="6F9E6503"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w:t>
            </w:r>
          </w:p>
        </w:tc>
      </w:tr>
      <w:tr w:rsidR="00CF0DC5" w:rsidRPr="00CF0DC5" w14:paraId="46B78E31"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5982EB0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1" w:type="dxa"/>
            <w:hideMark/>
          </w:tcPr>
          <w:p w14:paraId="0E7F5A4A"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admin to approve, reject, or delete job postings.</w:t>
            </w:r>
          </w:p>
        </w:tc>
      </w:tr>
      <w:tr w:rsidR="00CF0DC5" w:rsidRPr="00CF0DC5" w14:paraId="71B119A7"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0AD6C85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1" w:type="dxa"/>
            <w:hideMark/>
          </w:tcPr>
          <w:p w14:paraId="6CCF8F15"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must be logged into the system.</w:t>
            </w:r>
          </w:p>
        </w:tc>
      </w:tr>
      <w:tr w:rsidR="00CF0DC5" w:rsidRPr="00CF0DC5" w14:paraId="2E4623EE"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323213C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1" w:type="dxa"/>
            <w:hideMark/>
          </w:tcPr>
          <w:p w14:paraId="462D99BA" w14:textId="77777777" w:rsidR="00CF0DC5" w:rsidRPr="00CF0DC5" w:rsidRDefault="00CF0DC5" w:rsidP="00E044C5">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navigates to the "Job Listings" section.</w:t>
            </w:r>
          </w:p>
          <w:p w14:paraId="5E6F45A4" w14:textId="77777777" w:rsidR="00CF0DC5" w:rsidRPr="00CF0DC5" w:rsidRDefault="00CF0DC5" w:rsidP="00E044C5">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reviews job postings.</w:t>
            </w:r>
          </w:p>
          <w:p w14:paraId="6DCF92F2" w14:textId="77777777" w:rsidR="00CF0DC5" w:rsidRPr="00CF0DC5" w:rsidRDefault="00CF0DC5" w:rsidP="00E044C5">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selects an action (approve, reject, or delete).</w:t>
            </w:r>
          </w:p>
          <w:p w14:paraId="4F453D1B" w14:textId="77777777" w:rsidR="00CF0DC5" w:rsidRPr="00CF0DC5" w:rsidRDefault="00CF0DC5" w:rsidP="00E044C5">
            <w:pPr>
              <w:pStyle w:val="ListParagraph"/>
              <w:numPr>
                <w:ilvl w:val="0"/>
                <w:numId w:val="12"/>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updates the status of the job posting.</w:t>
            </w:r>
          </w:p>
        </w:tc>
      </w:tr>
      <w:tr w:rsidR="00CF0DC5" w:rsidRPr="00CF0DC5" w14:paraId="7C782E6D"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53DD233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1" w:type="dxa"/>
            <w:hideMark/>
          </w:tcPr>
          <w:p w14:paraId="659E1428" w14:textId="0A5325B2"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If the job listing violates guidelines, admin rejects it with a reason. - Admin can temporarily hide a listing instead of deleting.</w:t>
            </w:r>
          </w:p>
        </w:tc>
      </w:tr>
      <w:tr w:rsidR="00CF0DC5" w:rsidRPr="00CF0DC5" w14:paraId="0BD7623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2999FB0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1" w:type="dxa"/>
            <w:hideMark/>
          </w:tcPr>
          <w:p w14:paraId="133FA631" w14:textId="6C24821F"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ystem error prevents job status updates.</w:t>
            </w:r>
          </w:p>
        </w:tc>
      </w:tr>
      <w:tr w:rsidR="00CF0DC5" w:rsidRPr="00CF0DC5" w14:paraId="411FBA1E"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60DEDB1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1" w:type="dxa"/>
            <w:hideMark/>
          </w:tcPr>
          <w:p w14:paraId="6087499B"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job listing status is updated based on the admin's action and is reflected on the platform.</w:t>
            </w:r>
          </w:p>
        </w:tc>
      </w:tr>
      <w:tr w:rsidR="00CF0DC5" w:rsidRPr="00CF0DC5" w14:paraId="78ECC2A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7933DF9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1" w:type="dxa"/>
            <w:hideMark/>
          </w:tcPr>
          <w:p w14:paraId="5614D99A" w14:textId="00159C84"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2DF3AAF4" w14:textId="4FA0E1B6"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7"/>
        <w:gridCol w:w="6823"/>
      </w:tblGrid>
      <w:tr w:rsidR="00CF0DC5" w:rsidRPr="00CF0DC5" w14:paraId="5B717574"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0C6F1F0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3" w:type="dxa"/>
            <w:hideMark/>
          </w:tcPr>
          <w:p w14:paraId="1E05B159"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Monitor Platform Activity</w:t>
            </w:r>
          </w:p>
        </w:tc>
      </w:tr>
      <w:tr w:rsidR="00CF0DC5" w:rsidRPr="00CF0DC5" w14:paraId="30BEC893"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2AB3BFF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3" w:type="dxa"/>
            <w:hideMark/>
          </w:tcPr>
          <w:p w14:paraId="4CD8B5AF" w14:textId="69FFE618"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5</w:t>
            </w:r>
          </w:p>
        </w:tc>
      </w:tr>
      <w:tr w:rsidR="00CF0DC5" w:rsidRPr="00CF0DC5" w14:paraId="621EB1A2"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22218C9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3" w:type="dxa"/>
            <w:hideMark/>
          </w:tcPr>
          <w:p w14:paraId="7C1C3B5F"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w:t>
            </w:r>
          </w:p>
        </w:tc>
      </w:tr>
      <w:tr w:rsidR="00CF0DC5" w:rsidRPr="00CF0DC5" w14:paraId="33DC21FA"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4E91731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3" w:type="dxa"/>
            <w:hideMark/>
          </w:tcPr>
          <w:p w14:paraId="3CF8E7A9"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admin to view statistics and monitor platform activities such as user engagement and application metrics.</w:t>
            </w:r>
          </w:p>
        </w:tc>
      </w:tr>
      <w:tr w:rsidR="00CF0DC5" w:rsidRPr="00CF0DC5" w14:paraId="429D4F22"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1F1036A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3" w:type="dxa"/>
            <w:hideMark/>
          </w:tcPr>
          <w:p w14:paraId="4C0DA5C5"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must be logged into the system.</w:t>
            </w:r>
          </w:p>
        </w:tc>
      </w:tr>
      <w:tr w:rsidR="00CF0DC5" w:rsidRPr="00CF0DC5" w14:paraId="4FF433D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27F199A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3" w:type="dxa"/>
            <w:hideMark/>
          </w:tcPr>
          <w:p w14:paraId="7AA06E63" w14:textId="77777777" w:rsidR="00CF0DC5" w:rsidRPr="00CF0DC5" w:rsidRDefault="00CF0DC5" w:rsidP="00E044C5">
            <w:pPr>
              <w:pStyle w:val="ListParagraph"/>
              <w:numPr>
                <w:ilvl w:val="0"/>
                <w:numId w:val="13"/>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navigates to the "Platform Activity" section.</w:t>
            </w:r>
          </w:p>
          <w:p w14:paraId="77B7BA2E" w14:textId="77777777" w:rsidR="00CF0DC5" w:rsidRPr="00CF0DC5" w:rsidRDefault="00CF0DC5" w:rsidP="00E044C5">
            <w:pPr>
              <w:pStyle w:val="ListParagraph"/>
              <w:numPr>
                <w:ilvl w:val="0"/>
                <w:numId w:val="13"/>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Admin selects the type of activity to monitor (e.g., user stats, job postings, applications).</w:t>
            </w:r>
          </w:p>
          <w:p w14:paraId="5E6E7E68" w14:textId="77777777" w:rsidR="00CF0DC5" w:rsidRPr="00CF0DC5" w:rsidRDefault="00CF0DC5" w:rsidP="00E044C5">
            <w:pPr>
              <w:pStyle w:val="ListParagraph"/>
              <w:numPr>
                <w:ilvl w:val="0"/>
                <w:numId w:val="13"/>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displays real-time statistics and reports.</w:t>
            </w:r>
          </w:p>
        </w:tc>
      </w:tr>
      <w:tr w:rsidR="00CF0DC5" w:rsidRPr="00CF0DC5" w14:paraId="06BBFAD8"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6674E98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3" w:type="dxa"/>
            <w:hideMark/>
          </w:tcPr>
          <w:p w14:paraId="2E301C57" w14:textId="759725D1"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can filter the activity view by time period or user type. - Admin downloads reports for further analysis.</w:t>
            </w:r>
          </w:p>
        </w:tc>
      </w:tr>
      <w:tr w:rsidR="00CF0DC5" w:rsidRPr="00CF0DC5" w14:paraId="6BE67137"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7492DDA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3" w:type="dxa"/>
            <w:hideMark/>
          </w:tcPr>
          <w:p w14:paraId="414E1773" w14:textId="10243F78"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ystem error prevents the display of statistics.</w:t>
            </w:r>
          </w:p>
        </w:tc>
      </w:tr>
      <w:tr w:rsidR="00CF0DC5" w:rsidRPr="00CF0DC5" w14:paraId="4E4B200D"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02922E0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3" w:type="dxa"/>
            <w:hideMark/>
          </w:tcPr>
          <w:p w14:paraId="3CFCEE34"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successfully views or downloads platform activity data.</w:t>
            </w:r>
          </w:p>
        </w:tc>
      </w:tr>
      <w:tr w:rsidR="00CF0DC5" w:rsidRPr="00CF0DC5" w14:paraId="7F431414"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3319776D"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3" w:type="dxa"/>
            <w:hideMark/>
          </w:tcPr>
          <w:p w14:paraId="73076F3B" w14:textId="2F3310F3"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4B6647F7" w14:textId="59A385B5"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9"/>
        <w:gridCol w:w="6821"/>
      </w:tblGrid>
      <w:tr w:rsidR="00CF0DC5" w:rsidRPr="00CF0DC5" w14:paraId="6E3C6B23"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4FF5760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1" w:type="dxa"/>
            <w:hideMark/>
          </w:tcPr>
          <w:p w14:paraId="16BD10DB"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Logout</w:t>
            </w:r>
          </w:p>
        </w:tc>
      </w:tr>
      <w:tr w:rsidR="00CF0DC5" w:rsidRPr="00CF0DC5" w14:paraId="6F283876"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1EE705C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1" w:type="dxa"/>
            <w:hideMark/>
          </w:tcPr>
          <w:p w14:paraId="1FD5FBC3" w14:textId="714D438C"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6</w:t>
            </w:r>
          </w:p>
        </w:tc>
      </w:tr>
      <w:tr w:rsidR="00CF0DC5" w:rsidRPr="00CF0DC5" w14:paraId="2A08CB01"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750AF1C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1" w:type="dxa"/>
            <w:hideMark/>
          </w:tcPr>
          <w:p w14:paraId="3FEAB404"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dmin, Employer, Job Seeker</w:t>
            </w:r>
          </w:p>
        </w:tc>
      </w:tr>
      <w:tr w:rsidR="00CF0DC5" w:rsidRPr="00CF0DC5" w14:paraId="6A79A6CF"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2E60BF2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1" w:type="dxa"/>
            <w:hideMark/>
          </w:tcPr>
          <w:p w14:paraId="50911FB1"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user to log out of the system, ending their session.</w:t>
            </w:r>
          </w:p>
        </w:tc>
      </w:tr>
      <w:tr w:rsidR="00CF0DC5" w:rsidRPr="00CF0DC5" w14:paraId="3A48E53D"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5801476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1" w:type="dxa"/>
            <w:hideMark/>
          </w:tcPr>
          <w:p w14:paraId="441D7CC8"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user must be logged into the system.</w:t>
            </w:r>
          </w:p>
        </w:tc>
      </w:tr>
      <w:tr w:rsidR="00CF0DC5" w:rsidRPr="00CF0DC5" w14:paraId="5342C497"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198F342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1" w:type="dxa"/>
            <w:hideMark/>
          </w:tcPr>
          <w:p w14:paraId="25D13BC0" w14:textId="77777777" w:rsidR="00CF0DC5" w:rsidRPr="00CF0DC5" w:rsidRDefault="00CF0DC5" w:rsidP="00E044C5">
            <w:pPr>
              <w:pStyle w:val="ListParagraph"/>
              <w:numPr>
                <w:ilvl w:val="0"/>
                <w:numId w:val="14"/>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User clicks on the "Logout" button.</w:t>
            </w:r>
          </w:p>
          <w:p w14:paraId="66EDFE54" w14:textId="77777777" w:rsidR="00CF0DC5" w:rsidRPr="00CF0DC5" w:rsidRDefault="00CF0DC5" w:rsidP="00E044C5">
            <w:pPr>
              <w:pStyle w:val="ListParagraph"/>
              <w:numPr>
                <w:ilvl w:val="0"/>
                <w:numId w:val="14"/>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logs out the user and redirects to the login page.</w:t>
            </w:r>
          </w:p>
        </w:tc>
      </w:tr>
      <w:tr w:rsidR="00CF0DC5" w:rsidRPr="00CF0DC5" w14:paraId="189669E8"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437CBA2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1" w:type="dxa"/>
            <w:hideMark/>
          </w:tcPr>
          <w:p w14:paraId="22FE808D" w14:textId="0672F90E"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If the session is already expired, the user is automatically logged out and redirected to the login page.</w:t>
            </w:r>
          </w:p>
        </w:tc>
      </w:tr>
      <w:tr w:rsidR="00CF0DC5" w:rsidRPr="00CF0DC5" w14:paraId="1C2E647B"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5D69A41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1" w:type="dxa"/>
            <w:hideMark/>
          </w:tcPr>
          <w:p w14:paraId="38C9437A" w14:textId="5C7A50BF"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ystem error prevents logout, and the user is prompted with an error message.</w:t>
            </w:r>
          </w:p>
        </w:tc>
      </w:tr>
      <w:tr w:rsidR="00CF0DC5" w:rsidRPr="00CF0DC5" w14:paraId="6C42296F"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3AD18F4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1" w:type="dxa"/>
            <w:hideMark/>
          </w:tcPr>
          <w:p w14:paraId="1471C93F"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ser is logged out, and the session is terminated.</w:t>
            </w:r>
          </w:p>
        </w:tc>
      </w:tr>
      <w:tr w:rsidR="00CF0DC5" w:rsidRPr="00CF0DC5" w14:paraId="1ABEE27E"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413C8654"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1" w:type="dxa"/>
            <w:hideMark/>
          </w:tcPr>
          <w:p w14:paraId="49FA19DC" w14:textId="7B503316"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2803BFE3" w14:textId="5B78A985"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7"/>
        <w:gridCol w:w="6823"/>
      </w:tblGrid>
      <w:tr w:rsidR="00CF0DC5" w:rsidRPr="00CF0DC5" w14:paraId="5AD1C7C9"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0E53E5D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3" w:type="dxa"/>
            <w:hideMark/>
          </w:tcPr>
          <w:p w14:paraId="43A6387C"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Manage Jobs</w:t>
            </w:r>
          </w:p>
        </w:tc>
      </w:tr>
      <w:tr w:rsidR="00CF0DC5" w:rsidRPr="00CF0DC5" w14:paraId="38543878"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3CEA429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3" w:type="dxa"/>
            <w:hideMark/>
          </w:tcPr>
          <w:p w14:paraId="020942CC" w14:textId="3F0C3001"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7</w:t>
            </w:r>
          </w:p>
        </w:tc>
      </w:tr>
      <w:tr w:rsidR="00CF0DC5" w:rsidRPr="00CF0DC5" w14:paraId="7C425E90"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12071B7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3" w:type="dxa"/>
            <w:hideMark/>
          </w:tcPr>
          <w:p w14:paraId="35B5030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w:t>
            </w:r>
          </w:p>
        </w:tc>
      </w:tr>
      <w:tr w:rsidR="00CF0DC5" w:rsidRPr="00CF0DC5" w14:paraId="76D6F55F"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1932A28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3" w:type="dxa"/>
            <w:hideMark/>
          </w:tcPr>
          <w:p w14:paraId="46925516"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employer to post, edit, or delete job listings.</w:t>
            </w:r>
          </w:p>
        </w:tc>
      </w:tr>
      <w:tr w:rsidR="00CF0DC5" w:rsidRPr="00CF0DC5" w14:paraId="42D3A663"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2F90292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3" w:type="dxa"/>
            <w:hideMark/>
          </w:tcPr>
          <w:p w14:paraId="4888CAA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 must be logged into the system.</w:t>
            </w:r>
          </w:p>
        </w:tc>
      </w:tr>
      <w:tr w:rsidR="00CF0DC5" w:rsidRPr="00CF0DC5" w14:paraId="6114B4E8"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4CA2FA8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3" w:type="dxa"/>
            <w:hideMark/>
          </w:tcPr>
          <w:p w14:paraId="23711F33" w14:textId="77777777" w:rsidR="00CF0DC5" w:rsidRPr="00CF0DC5" w:rsidRDefault="00CF0DC5" w:rsidP="00E044C5">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Employer navigates to the "Manage Jobs" section.</w:t>
            </w:r>
          </w:p>
          <w:p w14:paraId="45C6B66D" w14:textId="77777777" w:rsidR="00CF0DC5" w:rsidRPr="00CF0DC5" w:rsidRDefault="00CF0DC5" w:rsidP="00E044C5">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Employer selects the action (post, edit, or delete).</w:t>
            </w:r>
          </w:p>
          <w:p w14:paraId="735157B3" w14:textId="77777777" w:rsidR="00CF0DC5" w:rsidRPr="00CF0DC5" w:rsidRDefault="00CF0DC5" w:rsidP="00E044C5">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Employer enters job details or modifies existing ones.</w:t>
            </w:r>
          </w:p>
          <w:p w14:paraId="129E61A5" w14:textId="77777777" w:rsidR="00CF0DC5" w:rsidRPr="00CF0DC5" w:rsidRDefault="00CF0DC5" w:rsidP="00E044C5">
            <w:pPr>
              <w:pStyle w:val="ListParagraph"/>
              <w:numPr>
                <w:ilvl w:val="0"/>
                <w:numId w:val="15"/>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updates the job listing based on the employer's action.</w:t>
            </w:r>
          </w:p>
        </w:tc>
      </w:tr>
      <w:tr w:rsidR="00CF0DC5" w:rsidRPr="00CF0DC5" w14:paraId="5D9D2495"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726D0A6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3" w:type="dxa"/>
            <w:hideMark/>
          </w:tcPr>
          <w:p w14:paraId="12CBA29B" w14:textId="77777777" w:rsidR="0011384C" w:rsidRDefault="00CF0DC5" w:rsidP="00E044C5">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If the job posting does not meet the requirements, the system displays an error message.</w:t>
            </w:r>
          </w:p>
          <w:p w14:paraId="28A50427" w14:textId="0182D254" w:rsidR="00CF0DC5" w:rsidRPr="0011384C" w:rsidRDefault="00CF0DC5" w:rsidP="00E044C5">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Employer can cancel the action and return to the job listings page.</w:t>
            </w:r>
          </w:p>
        </w:tc>
      </w:tr>
      <w:tr w:rsidR="00CF0DC5" w:rsidRPr="00CF0DC5" w14:paraId="1CEC95F0"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70914ED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3" w:type="dxa"/>
            <w:hideMark/>
          </w:tcPr>
          <w:p w14:paraId="118B0286" w14:textId="4412F97C"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ystem error prevents posting or editing job listings.</w:t>
            </w:r>
          </w:p>
        </w:tc>
      </w:tr>
      <w:tr w:rsidR="00CF0DC5" w:rsidRPr="00CF0DC5" w14:paraId="3A25BBEA"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3B40E810"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3" w:type="dxa"/>
            <w:hideMark/>
          </w:tcPr>
          <w:p w14:paraId="4413796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he job listing is successfully posted, edited, or deleted, and the change is reflected on the platform.</w:t>
            </w:r>
          </w:p>
        </w:tc>
      </w:tr>
      <w:tr w:rsidR="00CF0DC5" w:rsidRPr="00CF0DC5" w14:paraId="14DA66EE"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54A6C2C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3" w:type="dxa"/>
            <w:hideMark/>
          </w:tcPr>
          <w:p w14:paraId="1C8AD357" w14:textId="71DB2068"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644F5A35" w14:textId="26F9E340"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7"/>
        <w:gridCol w:w="6823"/>
      </w:tblGrid>
      <w:tr w:rsidR="00CF0DC5" w:rsidRPr="00CF0DC5" w14:paraId="43EC89F3"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2675642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3" w:type="dxa"/>
            <w:hideMark/>
          </w:tcPr>
          <w:p w14:paraId="00908936"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View Job Applications</w:t>
            </w:r>
          </w:p>
        </w:tc>
      </w:tr>
      <w:tr w:rsidR="00CF0DC5" w:rsidRPr="00CF0DC5" w14:paraId="516CE7A8"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647504F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Use Case ID</w:t>
            </w:r>
          </w:p>
        </w:tc>
        <w:tc>
          <w:tcPr>
            <w:tcW w:w="6823" w:type="dxa"/>
            <w:hideMark/>
          </w:tcPr>
          <w:p w14:paraId="784D8825" w14:textId="5B8FDE46"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8</w:t>
            </w:r>
          </w:p>
        </w:tc>
      </w:tr>
      <w:tr w:rsidR="00CF0DC5" w:rsidRPr="00CF0DC5" w14:paraId="773A2F45"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59FFE76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3" w:type="dxa"/>
            <w:hideMark/>
          </w:tcPr>
          <w:p w14:paraId="495C5BC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w:t>
            </w:r>
          </w:p>
        </w:tc>
      </w:tr>
      <w:tr w:rsidR="00CF0DC5" w:rsidRPr="00CF0DC5" w14:paraId="11940D8E"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0E34509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3" w:type="dxa"/>
            <w:hideMark/>
          </w:tcPr>
          <w:p w14:paraId="0803B71A"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employer to view and manage the applications received for posted job listings.</w:t>
            </w:r>
          </w:p>
        </w:tc>
      </w:tr>
      <w:tr w:rsidR="00CF0DC5" w:rsidRPr="00CF0DC5" w14:paraId="40CF5DFA"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77D8C16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3" w:type="dxa"/>
            <w:hideMark/>
          </w:tcPr>
          <w:p w14:paraId="51804477"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 must be logged into the system and have active job listings with applicants.</w:t>
            </w:r>
          </w:p>
        </w:tc>
      </w:tr>
      <w:tr w:rsidR="00CF0DC5" w:rsidRPr="00CF0DC5" w14:paraId="22B59AB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6E55040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3" w:type="dxa"/>
            <w:hideMark/>
          </w:tcPr>
          <w:p w14:paraId="4E877F71" w14:textId="77777777" w:rsidR="00CF0DC5" w:rsidRPr="00CF0DC5" w:rsidRDefault="00CF0DC5" w:rsidP="00E044C5">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 xml:space="preserve">Employer navigates to the "View Job Applications" section. </w:t>
            </w:r>
          </w:p>
          <w:p w14:paraId="3F30ED3D" w14:textId="77777777" w:rsidR="00CF0DC5" w:rsidRPr="00CF0DC5" w:rsidRDefault="00CF0DC5" w:rsidP="00E044C5">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Employer selects a job listing to view applications.</w:t>
            </w:r>
          </w:p>
          <w:p w14:paraId="530A192C" w14:textId="77777777" w:rsidR="00CF0DC5" w:rsidRPr="00CF0DC5" w:rsidRDefault="00CF0DC5" w:rsidP="00E044C5">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System displays a list of applicants along with their resumes and application status.</w:t>
            </w:r>
          </w:p>
          <w:p w14:paraId="457488EC" w14:textId="77777777" w:rsidR="00CF0DC5" w:rsidRPr="00CF0DC5" w:rsidRDefault="00CF0DC5" w:rsidP="00E044C5">
            <w:pPr>
              <w:pStyle w:val="ListParagraph"/>
              <w:numPr>
                <w:ilvl w:val="0"/>
                <w:numId w:val="16"/>
              </w:numPr>
              <w:spacing w:after="0"/>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lang w:eastAsia="en-GB"/>
              </w:rPr>
            </w:pPr>
            <w:r w:rsidRPr="00CF0DC5">
              <w:rPr>
                <w:rFonts w:asciiTheme="majorBidi" w:hAnsiTheme="majorBidi" w:cstheme="majorBidi"/>
                <w:sz w:val="24"/>
                <w:szCs w:val="24"/>
                <w:lang w:eastAsia="en-GB"/>
              </w:rPr>
              <w:t>Employer can review each application and take action (e.g., accept, reject, or shortlist).</w:t>
            </w:r>
          </w:p>
        </w:tc>
      </w:tr>
      <w:tr w:rsidR="00CF0DC5" w:rsidRPr="00CF0DC5" w14:paraId="5ED90BB9"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2BFCC47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3" w:type="dxa"/>
            <w:hideMark/>
          </w:tcPr>
          <w:p w14:paraId="128CAE00" w14:textId="77777777" w:rsidR="0011384C" w:rsidRDefault="00CF0DC5" w:rsidP="00E044C5">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Employer can filter applicants based on application status or qualifications. </w:t>
            </w:r>
          </w:p>
          <w:p w14:paraId="7C2CD44A" w14:textId="5D835625" w:rsidR="00CF0DC5" w:rsidRPr="0011384C" w:rsidRDefault="00CF0DC5" w:rsidP="00E044C5">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Employer can download resumes for offline review.</w:t>
            </w:r>
          </w:p>
        </w:tc>
      </w:tr>
      <w:tr w:rsidR="00CF0DC5" w:rsidRPr="00CF0DC5" w14:paraId="1F056F7F"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47A3A75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3" w:type="dxa"/>
            <w:hideMark/>
          </w:tcPr>
          <w:p w14:paraId="718C114C" w14:textId="77777777" w:rsidR="0011384C" w:rsidRDefault="00CF0DC5" w:rsidP="00E044C5">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error prevents the display of applications. </w:t>
            </w:r>
          </w:p>
          <w:p w14:paraId="61268D3E" w14:textId="72C1028F" w:rsidR="00CF0DC5" w:rsidRPr="0011384C" w:rsidRDefault="00CF0DC5" w:rsidP="00E044C5">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No applicants available for the job posting.</w:t>
            </w:r>
          </w:p>
        </w:tc>
      </w:tr>
      <w:tr w:rsidR="00CF0DC5" w:rsidRPr="00CF0DC5" w14:paraId="1003877D" w14:textId="77777777" w:rsidTr="00237235">
        <w:tc>
          <w:tcPr>
            <w:cnfStyle w:val="001000000000" w:firstRow="0" w:lastRow="0" w:firstColumn="1" w:lastColumn="0" w:oddVBand="0" w:evenVBand="0" w:oddHBand="0" w:evenHBand="0" w:firstRowFirstColumn="0" w:firstRowLastColumn="0" w:lastRowFirstColumn="0" w:lastRowLastColumn="0"/>
            <w:tcW w:w="1807" w:type="dxa"/>
            <w:hideMark/>
          </w:tcPr>
          <w:p w14:paraId="2E932B2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3" w:type="dxa"/>
            <w:hideMark/>
          </w:tcPr>
          <w:p w14:paraId="5EEB9D6F"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 successfully views job applications and takes action on the applications.</w:t>
            </w:r>
          </w:p>
        </w:tc>
      </w:tr>
      <w:tr w:rsidR="00CF0DC5" w:rsidRPr="00CF0DC5" w14:paraId="06235BB6"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hideMark/>
          </w:tcPr>
          <w:p w14:paraId="727189E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3" w:type="dxa"/>
            <w:hideMark/>
          </w:tcPr>
          <w:p w14:paraId="08C4EF77" w14:textId="3B5F58C0"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1582006E" w14:textId="25807970"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8"/>
        <w:gridCol w:w="6822"/>
      </w:tblGrid>
      <w:tr w:rsidR="00CF0DC5" w:rsidRPr="00CF0DC5" w14:paraId="1BA38E42"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4D76C79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2" w:type="dxa"/>
            <w:hideMark/>
          </w:tcPr>
          <w:p w14:paraId="60D30CEB"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Manage Hiring Process</w:t>
            </w:r>
          </w:p>
        </w:tc>
      </w:tr>
      <w:tr w:rsidR="00CF0DC5" w:rsidRPr="00CF0DC5" w14:paraId="47A8B739"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6C95294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2" w:type="dxa"/>
            <w:hideMark/>
          </w:tcPr>
          <w:p w14:paraId="315C940E" w14:textId="07873A4B"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w:t>
            </w:r>
            <w:r w:rsidR="0011384C">
              <w:rPr>
                <w:rFonts w:asciiTheme="majorBidi" w:hAnsiTheme="majorBidi" w:cstheme="majorBidi"/>
                <w:lang w:eastAsia="en-GB"/>
              </w:rPr>
              <w:t>09</w:t>
            </w:r>
          </w:p>
        </w:tc>
      </w:tr>
      <w:tr w:rsidR="00CF0DC5" w:rsidRPr="00CF0DC5" w14:paraId="79EA3709"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2E89F34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2" w:type="dxa"/>
            <w:hideMark/>
          </w:tcPr>
          <w:p w14:paraId="7D45CD84"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w:t>
            </w:r>
          </w:p>
        </w:tc>
      </w:tr>
      <w:tr w:rsidR="00CF0DC5" w:rsidRPr="00CF0DC5" w14:paraId="116455E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294E5EA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2" w:type="dxa"/>
            <w:hideMark/>
          </w:tcPr>
          <w:p w14:paraId="3E92661E"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employer to manage the hiring process by reviewing, accepting, or rejecting candidates.</w:t>
            </w:r>
          </w:p>
        </w:tc>
      </w:tr>
      <w:tr w:rsidR="00CF0DC5" w:rsidRPr="00CF0DC5" w14:paraId="411B67AB"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513F6F6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2" w:type="dxa"/>
            <w:hideMark/>
          </w:tcPr>
          <w:p w14:paraId="09A2AEDF"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 must be logged into the system and have received applications for a job posting.</w:t>
            </w:r>
          </w:p>
        </w:tc>
      </w:tr>
      <w:tr w:rsidR="00CF0DC5" w:rsidRPr="00CF0DC5" w14:paraId="51D5002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5364EFF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2" w:type="dxa"/>
            <w:hideMark/>
          </w:tcPr>
          <w:p w14:paraId="1AAF7A3E" w14:textId="77777777" w:rsidR="0011384C" w:rsidRDefault="00CF0DC5" w:rsidP="00E044C5">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Employer navigates to the "Manage Hiring Process" section. </w:t>
            </w:r>
          </w:p>
          <w:p w14:paraId="46853188" w14:textId="77777777" w:rsidR="0011384C" w:rsidRDefault="00CF0DC5" w:rsidP="00E044C5">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Employer selects a job listing to manage applicants. </w:t>
            </w:r>
          </w:p>
          <w:p w14:paraId="7E11F4FE" w14:textId="77777777" w:rsidR="0011384C" w:rsidRDefault="00CF0DC5" w:rsidP="00E044C5">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Employer reviews the applications and resumes. </w:t>
            </w:r>
          </w:p>
          <w:p w14:paraId="45EDE0C7" w14:textId="22930ACC" w:rsidR="00CF0DC5" w:rsidRPr="0011384C" w:rsidRDefault="00CF0DC5" w:rsidP="00E044C5">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Employer selects actions (e.g., accept, reject, shortlist) for each applicant.</w:t>
            </w:r>
          </w:p>
        </w:tc>
      </w:tr>
      <w:tr w:rsidR="00CF0DC5" w:rsidRPr="00CF0DC5" w14:paraId="47E12949"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73735AB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2" w:type="dxa"/>
            <w:hideMark/>
          </w:tcPr>
          <w:p w14:paraId="1479F7DC" w14:textId="77777777" w:rsidR="0011384C" w:rsidRDefault="00CF0DC5" w:rsidP="00E044C5">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Employer can schedule interviews for shortlisted candidates. </w:t>
            </w:r>
          </w:p>
          <w:p w14:paraId="6924E7E5" w14:textId="564E4A01" w:rsidR="00CF0DC5" w:rsidRPr="0011384C" w:rsidRDefault="00CF0DC5" w:rsidP="00E044C5">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Employer can update the hiring status (e.g., hired, pending).</w:t>
            </w:r>
          </w:p>
        </w:tc>
      </w:tr>
      <w:tr w:rsidR="00CF0DC5" w:rsidRPr="00CF0DC5" w14:paraId="0B6CB911"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23F9C15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2" w:type="dxa"/>
            <w:hideMark/>
          </w:tcPr>
          <w:p w14:paraId="7F280CE8" w14:textId="77777777" w:rsidR="0011384C" w:rsidRDefault="00CF0DC5" w:rsidP="00E044C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error prevents updating the hiring status. </w:t>
            </w:r>
          </w:p>
          <w:p w14:paraId="6EFD6DDD" w14:textId="4DF65BAE" w:rsidR="00CF0DC5" w:rsidRPr="0011384C" w:rsidRDefault="00CF0DC5" w:rsidP="00E044C5">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lastRenderedPageBreak/>
              <w:t>Applicant data is incomplete or unavailable.</w:t>
            </w:r>
          </w:p>
        </w:tc>
      </w:tr>
      <w:tr w:rsidR="00CF0DC5" w:rsidRPr="00CF0DC5" w14:paraId="5BF00D4C"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6504655D"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Post Condition</w:t>
            </w:r>
          </w:p>
        </w:tc>
        <w:tc>
          <w:tcPr>
            <w:tcW w:w="6822" w:type="dxa"/>
            <w:hideMark/>
          </w:tcPr>
          <w:p w14:paraId="74B196B8"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Employer successfully manages the hiring process by updating the status of applicants.</w:t>
            </w:r>
          </w:p>
        </w:tc>
      </w:tr>
      <w:tr w:rsidR="00CF0DC5" w:rsidRPr="00CF0DC5" w14:paraId="1571B097"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233B119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2" w:type="dxa"/>
            <w:hideMark/>
          </w:tcPr>
          <w:p w14:paraId="2C1DFCA2" w14:textId="4ECD6341"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45904D3F" w14:textId="6F5795ED"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9"/>
        <w:gridCol w:w="6821"/>
      </w:tblGrid>
      <w:tr w:rsidR="00CF0DC5" w:rsidRPr="00CF0DC5" w14:paraId="213D16EE"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387E680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1" w:type="dxa"/>
            <w:hideMark/>
          </w:tcPr>
          <w:p w14:paraId="6468BD90"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Create Profile</w:t>
            </w:r>
          </w:p>
        </w:tc>
      </w:tr>
      <w:tr w:rsidR="00CF0DC5" w:rsidRPr="00CF0DC5" w14:paraId="15B536C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3FA5653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1" w:type="dxa"/>
            <w:hideMark/>
          </w:tcPr>
          <w:p w14:paraId="472947D3" w14:textId="3E842A4D"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10</w:t>
            </w:r>
          </w:p>
        </w:tc>
      </w:tr>
      <w:tr w:rsidR="00CF0DC5" w:rsidRPr="00CF0DC5" w14:paraId="379EBA97"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6402606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1" w:type="dxa"/>
            <w:hideMark/>
          </w:tcPr>
          <w:p w14:paraId="4A3A3F64"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4E0B654B"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5F6915D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1" w:type="dxa"/>
            <w:hideMark/>
          </w:tcPr>
          <w:p w14:paraId="5D778A8F"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create and update their profile with personal information, education, and resume.</w:t>
            </w:r>
          </w:p>
        </w:tc>
      </w:tr>
      <w:tr w:rsidR="00CF0DC5" w:rsidRPr="00CF0DC5" w14:paraId="2AA75062"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2639C3D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1" w:type="dxa"/>
            <w:hideMark/>
          </w:tcPr>
          <w:p w14:paraId="1119ED0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w:t>
            </w:r>
          </w:p>
        </w:tc>
      </w:tr>
      <w:tr w:rsidR="00CF0DC5" w:rsidRPr="00CF0DC5" w14:paraId="47E81EEE"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6FC3787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1" w:type="dxa"/>
            <w:hideMark/>
          </w:tcPr>
          <w:p w14:paraId="04944463" w14:textId="77777777" w:rsidR="0011384C" w:rsidRDefault="00CF0DC5" w:rsidP="00E044C5">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navigates to the "Create Profile" section. </w:t>
            </w:r>
          </w:p>
          <w:p w14:paraId="30B068EC" w14:textId="77777777" w:rsidR="0011384C" w:rsidRDefault="00CF0DC5" w:rsidP="00E044C5">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enters personal details (name, contact, location). </w:t>
            </w:r>
          </w:p>
          <w:p w14:paraId="134CF76C" w14:textId="77777777" w:rsidR="0011384C" w:rsidRDefault="00CF0DC5" w:rsidP="00E044C5">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uploads a resume (PDF, Word format). </w:t>
            </w:r>
          </w:p>
          <w:p w14:paraId="36E64DA9" w14:textId="77777777" w:rsidR="0011384C" w:rsidRDefault="00CF0DC5" w:rsidP="00E044C5">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fills in education and work experience details. </w:t>
            </w:r>
          </w:p>
          <w:p w14:paraId="0CC3A045" w14:textId="1304B6D2" w:rsidR="00CF0DC5" w:rsidRPr="0011384C" w:rsidRDefault="00CF0DC5" w:rsidP="00E044C5">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saves the profile.</w:t>
            </w:r>
          </w:p>
        </w:tc>
      </w:tr>
      <w:tr w:rsidR="00CF0DC5" w:rsidRPr="00CF0DC5" w14:paraId="597A90FC"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2EF75C3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1" w:type="dxa"/>
            <w:hideMark/>
          </w:tcPr>
          <w:p w14:paraId="6B0AF574" w14:textId="77777777" w:rsidR="0011384C" w:rsidRDefault="00CF0DC5" w:rsidP="00E044C5">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edit or update their profile later. </w:t>
            </w:r>
          </w:p>
          <w:p w14:paraId="344F18E3" w14:textId="6268D6F2" w:rsidR="00CF0DC5" w:rsidRPr="0011384C" w:rsidRDefault="00CF0DC5" w:rsidP="00E044C5">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If details are missing, the system prompts the user to complete them.</w:t>
            </w:r>
          </w:p>
        </w:tc>
      </w:tr>
      <w:tr w:rsidR="00CF0DC5" w:rsidRPr="00CF0DC5" w14:paraId="6A06AB2D"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4E18E930"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1" w:type="dxa"/>
            <w:hideMark/>
          </w:tcPr>
          <w:p w14:paraId="7AE533E9" w14:textId="77777777" w:rsidR="0011384C" w:rsidRDefault="00CF0DC5" w:rsidP="00E044C5">
            <w:pPr>
              <w:pStyle w:val="ListParagraph"/>
              <w:numPr>
                <w:ilvl w:val="0"/>
                <w:numId w:val="2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System error prevents profile creation.</w:t>
            </w:r>
          </w:p>
          <w:p w14:paraId="7B1EDCB9" w14:textId="455221BD" w:rsidR="00CF0DC5" w:rsidRPr="0011384C" w:rsidRDefault="00CF0DC5" w:rsidP="00E044C5">
            <w:pPr>
              <w:pStyle w:val="ListParagraph"/>
              <w:numPr>
                <w:ilvl w:val="0"/>
                <w:numId w:val="2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Invalid resume format results in an error message.</w:t>
            </w:r>
          </w:p>
        </w:tc>
      </w:tr>
      <w:tr w:rsidR="00CF0DC5" w:rsidRPr="00CF0DC5" w14:paraId="59079E43"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1CE1D4D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1" w:type="dxa"/>
            <w:hideMark/>
          </w:tcPr>
          <w:p w14:paraId="1EAFCAE6"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successfully creates or updates their profile.</w:t>
            </w:r>
          </w:p>
        </w:tc>
      </w:tr>
      <w:tr w:rsidR="00CF0DC5" w:rsidRPr="00CF0DC5" w14:paraId="0DA94B6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144F5FD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1" w:type="dxa"/>
            <w:hideMark/>
          </w:tcPr>
          <w:p w14:paraId="441C5302" w14:textId="2B4A877C"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32BE2919" w14:textId="46057332"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10"/>
        <w:gridCol w:w="6820"/>
      </w:tblGrid>
      <w:tr w:rsidR="00CF0DC5" w:rsidRPr="00CF0DC5" w14:paraId="387CB288"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2E07ABF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0" w:type="dxa"/>
            <w:hideMark/>
          </w:tcPr>
          <w:p w14:paraId="775CA6EC"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pload Resume</w:t>
            </w:r>
          </w:p>
        </w:tc>
      </w:tr>
      <w:tr w:rsidR="00CF0DC5" w:rsidRPr="00CF0DC5" w14:paraId="5E42130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22D9DC8E"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0" w:type="dxa"/>
            <w:hideMark/>
          </w:tcPr>
          <w:p w14:paraId="1AEF0290" w14:textId="5A212140"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11</w:t>
            </w:r>
          </w:p>
        </w:tc>
      </w:tr>
      <w:tr w:rsidR="00CF0DC5" w:rsidRPr="00CF0DC5" w14:paraId="26EB232F"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27E09650"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0" w:type="dxa"/>
            <w:hideMark/>
          </w:tcPr>
          <w:p w14:paraId="6DF33953"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58DCCC47"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25B189A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0" w:type="dxa"/>
            <w:hideMark/>
          </w:tcPr>
          <w:p w14:paraId="26F9D13D"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upload their resume in supported file formats (e.g., PDF, Word).</w:t>
            </w:r>
          </w:p>
        </w:tc>
      </w:tr>
      <w:tr w:rsidR="00CF0DC5" w:rsidRPr="00CF0DC5" w14:paraId="12DD5F78"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2995A5B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0" w:type="dxa"/>
            <w:hideMark/>
          </w:tcPr>
          <w:p w14:paraId="6D0278B3"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 and have created a profile.</w:t>
            </w:r>
          </w:p>
        </w:tc>
      </w:tr>
      <w:tr w:rsidR="00CF0DC5" w:rsidRPr="00CF0DC5" w14:paraId="394C1E9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51A43C8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0" w:type="dxa"/>
            <w:hideMark/>
          </w:tcPr>
          <w:p w14:paraId="5B6F6AEF" w14:textId="77777777" w:rsidR="0011384C" w:rsidRDefault="00CF0DC5" w:rsidP="00E044C5">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navigates to the "Upload Resume" section.</w:t>
            </w:r>
          </w:p>
          <w:p w14:paraId="05EA1320" w14:textId="77777777" w:rsidR="0011384C" w:rsidRDefault="00CF0DC5" w:rsidP="00E044C5">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selects the resume file to upload. </w:t>
            </w:r>
          </w:p>
          <w:p w14:paraId="0F78D118" w14:textId="77777777" w:rsidR="0011384C" w:rsidRDefault="00CF0DC5" w:rsidP="00E044C5">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licks on the "Upload" button. </w:t>
            </w:r>
          </w:p>
          <w:p w14:paraId="72BC350D" w14:textId="300373A8" w:rsidR="00CF0DC5" w:rsidRPr="0011384C" w:rsidRDefault="00CF0DC5" w:rsidP="00E044C5">
            <w:pPr>
              <w:pStyle w:val="ListParagraph"/>
              <w:numPr>
                <w:ilvl w:val="0"/>
                <w:numId w:val="28"/>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lastRenderedPageBreak/>
              <w:t>System validates the file format and uploads the resume.</w:t>
            </w:r>
          </w:p>
        </w:tc>
      </w:tr>
      <w:tr w:rsidR="00CF0DC5" w:rsidRPr="00CF0DC5" w14:paraId="6217EA6D"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383DA1C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Alternative</w:t>
            </w:r>
          </w:p>
        </w:tc>
        <w:tc>
          <w:tcPr>
            <w:tcW w:w="6820" w:type="dxa"/>
            <w:hideMark/>
          </w:tcPr>
          <w:p w14:paraId="09D48B38" w14:textId="77777777" w:rsidR="0011384C" w:rsidRDefault="00CF0DC5" w:rsidP="00E044C5">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upload a new version of the resume. </w:t>
            </w:r>
          </w:p>
          <w:p w14:paraId="1629F13A" w14:textId="3A5C812E" w:rsidR="00CF0DC5" w:rsidRPr="0011384C" w:rsidRDefault="00CF0DC5" w:rsidP="00E044C5">
            <w:pPr>
              <w:pStyle w:val="ListParagraph"/>
              <w:numPr>
                <w:ilvl w:val="0"/>
                <w:numId w:val="29"/>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If the file format is incorrect, the system displays an error message.</w:t>
            </w:r>
          </w:p>
        </w:tc>
      </w:tr>
      <w:tr w:rsidR="00CF0DC5" w:rsidRPr="00CF0DC5" w14:paraId="79DFE9F0"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4A8945D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0" w:type="dxa"/>
            <w:hideMark/>
          </w:tcPr>
          <w:p w14:paraId="1B61EE94" w14:textId="77777777" w:rsidR="0011384C" w:rsidRDefault="00CF0DC5" w:rsidP="00E044C5">
            <w:pPr>
              <w:pStyle w:val="ListParagraph"/>
              <w:numPr>
                <w:ilvl w:val="0"/>
                <w:numId w:val="30"/>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error prevents the resume upload. </w:t>
            </w:r>
          </w:p>
          <w:p w14:paraId="626C9012" w14:textId="42BB02A9" w:rsidR="00CF0DC5" w:rsidRPr="0011384C" w:rsidRDefault="00CF0DC5" w:rsidP="00E044C5">
            <w:pPr>
              <w:pStyle w:val="ListParagraph"/>
              <w:numPr>
                <w:ilvl w:val="0"/>
                <w:numId w:val="30"/>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File size exceeds the allowed limit.</w:t>
            </w:r>
          </w:p>
        </w:tc>
      </w:tr>
      <w:tr w:rsidR="00CF0DC5" w:rsidRPr="00CF0DC5" w14:paraId="20A2E611"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1E1E8F8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0" w:type="dxa"/>
            <w:hideMark/>
          </w:tcPr>
          <w:p w14:paraId="15741052"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s resume is successfully uploaded and stored in their profile.</w:t>
            </w:r>
          </w:p>
        </w:tc>
      </w:tr>
      <w:tr w:rsidR="00CF0DC5" w:rsidRPr="00CF0DC5" w14:paraId="4C70110B"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2460F09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0" w:type="dxa"/>
            <w:hideMark/>
          </w:tcPr>
          <w:p w14:paraId="35F9D513" w14:textId="5C6D4784"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024AB65B" w14:textId="170A6DCC"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9"/>
        <w:gridCol w:w="6821"/>
      </w:tblGrid>
      <w:tr w:rsidR="00CF0DC5" w:rsidRPr="00CF0DC5" w14:paraId="25E71E70"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6DD2779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1" w:type="dxa"/>
            <w:hideMark/>
          </w:tcPr>
          <w:p w14:paraId="3E42DB62"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View Jobs</w:t>
            </w:r>
          </w:p>
        </w:tc>
      </w:tr>
      <w:tr w:rsidR="00CF0DC5" w:rsidRPr="00CF0DC5" w14:paraId="17C50E08"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2E876E6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1" w:type="dxa"/>
            <w:hideMark/>
          </w:tcPr>
          <w:p w14:paraId="1CA241DA"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012</w:t>
            </w:r>
          </w:p>
        </w:tc>
      </w:tr>
      <w:tr w:rsidR="00CF0DC5" w:rsidRPr="00CF0DC5" w14:paraId="587147C9"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7DB8077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1" w:type="dxa"/>
            <w:hideMark/>
          </w:tcPr>
          <w:p w14:paraId="18037A23"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2C5BE24B"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0CDBD74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1" w:type="dxa"/>
            <w:hideMark/>
          </w:tcPr>
          <w:p w14:paraId="68DE1F19"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view available job listings and filter them based on their preferences.</w:t>
            </w:r>
          </w:p>
        </w:tc>
      </w:tr>
      <w:tr w:rsidR="00CF0DC5" w:rsidRPr="00CF0DC5" w14:paraId="63A38871"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5C05136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1" w:type="dxa"/>
            <w:hideMark/>
          </w:tcPr>
          <w:p w14:paraId="49C69DE0"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w:t>
            </w:r>
          </w:p>
        </w:tc>
      </w:tr>
      <w:tr w:rsidR="00CF0DC5" w:rsidRPr="00CF0DC5" w14:paraId="39ABBB5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13B650BD"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1" w:type="dxa"/>
            <w:hideMark/>
          </w:tcPr>
          <w:p w14:paraId="10A2C6E9" w14:textId="77777777" w:rsidR="0011384C" w:rsidRDefault="00CF0DC5" w:rsidP="00E044C5">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navigates to the "View Jobs" section. </w:t>
            </w:r>
          </w:p>
          <w:p w14:paraId="772B21F8" w14:textId="77777777" w:rsidR="0011384C" w:rsidRDefault="00CF0DC5" w:rsidP="00E044C5">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apply filters (e.g., category, location, job type). </w:t>
            </w:r>
          </w:p>
          <w:p w14:paraId="3704B755" w14:textId="77777777" w:rsidR="0011384C" w:rsidRDefault="00CF0DC5" w:rsidP="00E044C5">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displays a list of jobs based on the selected filters. </w:t>
            </w:r>
          </w:p>
          <w:p w14:paraId="754380A9" w14:textId="7DD6DDB7" w:rsidR="00CF0DC5" w:rsidRPr="0011384C" w:rsidRDefault="00CF0DC5" w:rsidP="00E044C5">
            <w:pPr>
              <w:pStyle w:val="ListParagraph"/>
              <w:numPr>
                <w:ilvl w:val="0"/>
                <w:numId w:val="31"/>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browses through the job listings.</w:t>
            </w:r>
          </w:p>
        </w:tc>
      </w:tr>
      <w:tr w:rsidR="00CF0DC5" w:rsidRPr="00CF0DC5" w14:paraId="0F1A5A42"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0C3E103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1" w:type="dxa"/>
            <w:hideMark/>
          </w:tcPr>
          <w:p w14:paraId="231A7A3D" w14:textId="77777777" w:rsidR="0011384C" w:rsidRDefault="00CF0DC5" w:rsidP="00E044C5">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search for jobs using keywords. </w:t>
            </w:r>
          </w:p>
          <w:p w14:paraId="08A3CDC9" w14:textId="3E0363DA" w:rsidR="00CF0DC5" w:rsidRPr="0011384C" w:rsidRDefault="00CF0DC5" w:rsidP="00E044C5">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can sort job listings by date or relevance.</w:t>
            </w:r>
          </w:p>
        </w:tc>
      </w:tr>
      <w:tr w:rsidR="00CF0DC5" w:rsidRPr="00CF0DC5" w14:paraId="3A51D18A"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01055F5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1" w:type="dxa"/>
            <w:hideMark/>
          </w:tcPr>
          <w:p w14:paraId="093F6C2E" w14:textId="77777777" w:rsidR="0011384C" w:rsidRDefault="00CF0DC5" w:rsidP="00E044C5">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error prevents displaying job listings. </w:t>
            </w:r>
          </w:p>
          <w:p w14:paraId="6412A506" w14:textId="0D68D1A5" w:rsidR="00CF0DC5" w:rsidRPr="0011384C" w:rsidRDefault="00CF0DC5" w:rsidP="00E044C5">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No job listings match the search or filter criteria.</w:t>
            </w:r>
          </w:p>
        </w:tc>
      </w:tr>
      <w:tr w:rsidR="00CF0DC5" w:rsidRPr="00CF0DC5" w14:paraId="069090C7" w14:textId="77777777" w:rsidTr="00237235">
        <w:tc>
          <w:tcPr>
            <w:cnfStyle w:val="001000000000" w:firstRow="0" w:lastRow="0" w:firstColumn="1" w:lastColumn="0" w:oddVBand="0" w:evenVBand="0" w:oddHBand="0" w:evenHBand="0" w:firstRowFirstColumn="0" w:firstRowLastColumn="0" w:lastRowFirstColumn="0" w:lastRowLastColumn="0"/>
            <w:tcW w:w="1809" w:type="dxa"/>
            <w:hideMark/>
          </w:tcPr>
          <w:p w14:paraId="6FE0665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1" w:type="dxa"/>
            <w:hideMark/>
          </w:tcPr>
          <w:p w14:paraId="0EC3BF5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successfully views the available job listings.</w:t>
            </w:r>
          </w:p>
        </w:tc>
      </w:tr>
      <w:tr w:rsidR="00CF0DC5" w:rsidRPr="00CF0DC5" w14:paraId="5DB4750B"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730ED4C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1" w:type="dxa"/>
            <w:hideMark/>
          </w:tcPr>
          <w:p w14:paraId="1B0659EC" w14:textId="0606BAB7"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6EFB1DAE" w14:textId="6125CDE4"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10"/>
        <w:gridCol w:w="6820"/>
      </w:tblGrid>
      <w:tr w:rsidR="00CF0DC5" w:rsidRPr="00CF0DC5" w14:paraId="6794A3C2"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3480668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0" w:type="dxa"/>
            <w:hideMark/>
          </w:tcPr>
          <w:p w14:paraId="3CE9920C"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Search Jobs</w:t>
            </w:r>
          </w:p>
        </w:tc>
      </w:tr>
      <w:tr w:rsidR="00CF0DC5" w:rsidRPr="00CF0DC5" w14:paraId="004982F1"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4C5B3BAB"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0" w:type="dxa"/>
            <w:hideMark/>
          </w:tcPr>
          <w:p w14:paraId="630CE211" w14:textId="025891FA"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13</w:t>
            </w:r>
          </w:p>
        </w:tc>
      </w:tr>
      <w:tr w:rsidR="00CF0DC5" w:rsidRPr="00CF0DC5" w14:paraId="778C21F8"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1F31061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0" w:type="dxa"/>
            <w:hideMark/>
          </w:tcPr>
          <w:p w14:paraId="36C325C1"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5682F55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5600248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0" w:type="dxa"/>
            <w:hideMark/>
          </w:tcPr>
          <w:p w14:paraId="5E860537"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search for jobs using specific keywords or criteria.</w:t>
            </w:r>
          </w:p>
        </w:tc>
      </w:tr>
      <w:tr w:rsidR="00CF0DC5" w:rsidRPr="00CF0DC5" w14:paraId="307E2991"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790A9C5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0" w:type="dxa"/>
            <w:hideMark/>
          </w:tcPr>
          <w:p w14:paraId="271D7780"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w:t>
            </w:r>
          </w:p>
        </w:tc>
      </w:tr>
      <w:tr w:rsidR="00CF0DC5" w:rsidRPr="00CF0DC5" w14:paraId="6E7B66CF"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730D5EC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Task Sequences</w:t>
            </w:r>
          </w:p>
        </w:tc>
        <w:tc>
          <w:tcPr>
            <w:tcW w:w="6820" w:type="dxa"/>
            <w:hideMark/>
          </w:tcPr>
          <w:p w14:paraId="25DDE1F0" w14:textId="77777777" w:rsidR="0011384C" w:rsidRDefault="00CF0DC5" w:rsidP="00E044C5">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enters keywords or search criteria in the search bar. </w:t>
            </w:r>
          </w:p>
          <w:p w14:paraId="7E2469A9" w14:textId="77777777" w:rsidR="0011384C" w:rsidRDefault="00CF0DC5" w:rsidP="00E044C5">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licks on the "Search" button. </w:t>
            </w:r>
          </w:p>
          <w:p w14:paraId="3576D3EB" w14:textId="77777777" w:rsidR="0011384C" w:rsidRDefault="00CF0DC5" w:rsidP="00E044C5">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displays job listings that match the search criteria. </w:t>
            </w:r>
          </w:p>
          <w:p w14:paraId="7CB2B29F" w14:textId="6022E34C" w:rsidR="00CF0DC5" w:rsidRPr="0011384C" w:rsidRDefault="00CF0DC5" w:rsidP="00E044C5">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browses through the search results.</w:t>
            </w:r>
          </w:p>
        </w:tc>
      </w:tr>
      <w:tr w:rsidR="00CF0DC5" w:rsidRPr="00CF0DC5" w14:paraId="41078E6C"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0F240684"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0" w:type="dxa"/>
            <w:hideMark/>
          </w:tcPr>
          <w:p w14:paraId="393DB5B7" w14:textId="77777777" w:rsidR="0011384C" w:rsidRDefault="00CF0DC5" w:rsidP="00E044C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can refine the search by adding more filters (e.g., location, job type).</w:t>
            </w:r>
          </w:p>
          <w:p w14:paraId="741ABE68" w14:textId="507525F3" w:rsidR="00CF0DC5" w:rsidRPr="0011384C" w:rsidRDefault="00CF0DC5" w:rsidP="00E044C5">
            <w:pPr>
              <w:pStyle w:val="ListParagraph"/>
              <w:numPr>
                <w:ilvl w:val="0"/>
                <w:numId w:val="35"/>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can clear the search and start a new one.</w:t>
            </w:r>
          </w:p>
        </w:tc>
      </w:tr>
      <w:tr w:rsidR="00CF0DC5" w:rsidRPr="00CF0DC5" w14:paraId="3BAD660D"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59EF9BC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0" w:type="dxa"/>
            <w:hideMark/>
          </w:tcPr>
          <w:p w14:paraId="2E7601EF" w14:textId="77777777" w:rsidR="0011384C" w:rsidRDefault="00CF0DC5" w:rsidP="00E044C5">
            <w:pPr>
              <w:pStyle w:val="ListParagraph"/>
              <w:numPr>
                <w:ilvl w:val="0"/>
                <w:numId w:val="36"/>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No results match the search criteria. </w:t>
            </w:r>
          </w:p>
          <w:p w14:paraId="757C469A" w14:textId="2AD452B7" w:rsidR="00CF0DC5" w:rsidRPr="0011384C" w:rsidRDefault="00CF0DC5" w:rsidP="00E044C5">
            <w:pPr>
              <w:pStyle w:val="ListParagraph"/>
              <w:numPr>
                <w:ilvl w:val="0"/>
                <w:numId w:val="36"/>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System error prevents the search from completing.</w:t>
            </w:r>
          </w:p>
        </w:tc>
      </w:tr>
      <w:tr w:rsidR="00CF0DC5" w:rsidRPr="00CF0DC5" w14:paraId="46C6FA4E"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0630CDF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0" w:type="dxa"/>
            <w:hideMark/>
          </w:tcPr>
          <w:p w14:paraId="195AADB7"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successfully views job listings based on the search criteria.</w:t>
            </w:r>
          </w:p>
        </w:tc>
      </w:tr>
      <w:tr w:rsidR="00CF0DC5" w:rsidRPr="00CF0DC5" w14:paraId="13DC240A"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5A7D5E59"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0" w:type="dxa"/>
            <w:hideMark/>
          </w:tcPr>
          <w:p w14:paraId="16995846" w14:textId="6654D189"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051B1024" w14:textId="0035044C"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10"/>
        <w:gridCol w:w="6820"/>
      </w:tblGrid>
      <w:tr w:rsidR="00CF0DC5" w:rsidRPr="00CF0DC5" w14:paraId="55AE85E0"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5DD87C9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0" w:type="dxa"/>
            <w:hideMark/>
          </w:tcPr>
          <w:p w14:paraId="55310C37"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pply for Job</w:t>
            </w:r>
          </w:p>
        </w:tc>
      </w:tr>
      <w:tr w:rsidR="00CF0DC5" w:rsidRPr="00CF0DC5" w14:paraId="35FF0F92"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2352D1C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0" w:type="dxa"/>
            <w:hideMark/>
          </w:tcPr>
          <w:p w14:paraId="3B473668" w14:textId="0CF27C41"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14</w:t>
            </w:r>
          </w:p>
        </w:tc>
      </w:tr>
      <w:tr w:rsidR="00CF0DC5" w:rsidRPr="00CF0DC5" w14:paraId="2A99DCFB"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15051B13"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0" w:type="dxa"/>
            <w:hideMark/>
          </w:tcPr>
          <w:p w14:paraId="7FEC62DE"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510FE4B8"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6BBF463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0" w:type="dxa"/>
            <w:hideMark/>
          </w:tcPr>
          <w:p w14:paraId="23F6E084"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apply for a job by submitting their resume and profile details.</w:t>
            </w:r>
          </w:p>
        </w:tc>
      </w:tr>
      <w:tr w:rsidR="00CF0DC5" w:rsidRPr="00CF0DC5" w14:paraId="6B8B4DE4"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69C64C9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0" w:type="dxa"/>
            <w:hideMark/>
          </w:tcPr>
          <w:p w14:paraId="777556AE"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 and have a complete profile with an uploaded resume.</w:t>
            </w:r>
          </w:p>
        </w:tc>
      </w:tr>
      <w:tr w:rsidR="00CF0DC5" w:rsidRPr="00CF0DC5" w14:paraId="5A03149F"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5A38074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0" w:type="dxa"/>
            <w:hideMark/>
          </w:tcPr>
          <w:p w14:paraId="2739D510" w14:textId="77777777" w:rsidR="0011384C" w:rsidRDefault="00CF0DC5" w:rsidP="00E044C5">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browses the job listings or uses the search function. </w:t>
            </w:r>
          </w:p>
          <w:p w14:paraId="2FE90E33" w14:textId="77777777" w:rsidR="0011384C" w:rsidRDefault="00CF0DC5" w:rsidP="00E044C5">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selects a job they want to apply for. </w:t>
            </w:r>
          </w:p>
          <w:p w14:paraId="05A9A6B0" w14:textId="77777777" w:rsidR="0011384C" w:rsidRDefault="00CF0DC5" w:rsidP="00E044C5">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licks on the "Apply" button. </w:t>
            </w:r>
          </w:p>
          <w:p w14:paraId="58EDAEA9" w14:textId="77777777" w:rsidR="0011384C" w:rsidRDefault="00CF0DC5" w:rsidP="00E044C5">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attaches their resume (if not already uploaded) and clicks "Submit Application". </w:t>
            </w:r>
          </w:p>
          <w:p w14:paraId="1077ABB6" w14:textId="09DF5C89" w:rsidR="00CF0DC5" w:rsidRPr="0011384C" w:rsidRDefault="00CF0DC5" w:rsidP="00E044C5">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System confirms the application submission and stores it in the job seeker's application history.</w:t>
            </w:r>
          </w:p>
        </w:tc>
      </w:tr>
      <w:tr w:rsidR="00CF0DC5" w:rsidRPr="00CF0DC5" w14:paraId="1B73F43D"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433AF7B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0" w:type="dxa"/>
            <w:hideMark/>
          </w:tcPr>
          <w:p w14:paraId="183DCAF8" w14:textId="77777777" w:rsidR="0011384C" w:rsidRDefault="00CF0DC5" w:rsidP="00E044C5">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edit their profile or upload a new resume before applying. </w:t>
            </w:r>
          </w:p>
          <w:p w14:paraId="39EEDBD3" w14:textId="63E661AB" w:rsidR="00CF0DC5" w:rsidRPr="0011384C" w:rsidRDefault="00CF0DC5" w:rsidP="00E044C5">
            <w:pPr>
              <w:pStyle w:val="ListParagraph"/>
              <w:numPr>
                <w:ilvl w:val="0"/>
                <w:numId w:val="38"/>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can cancel the application before submission.</w:t>
            </w:r>
          </w:p>
        </w:tc>
      </w:tr>
      <w:tr w:rsidR="00CF0DC5" w:rsidRPr="00CF0DC5" w14:paraId="1059E8BD"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4A6D7FA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0" w:type="dxa"/>
            <w:hideMark/>
          </w:tcPr>
          <w:p w14:paraId="0F15691E" w14:textId="77777777" w:rsidR="0011384C" w:rsidRDefault="00CF0DC5" w:rsidP="00E044C5">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error prevents application submission. </w:t>
            </w:r>
          </w:p>
          <w:p w14:paraId="4A894CF3" w14:textId="0E4F30F2" w:rsidR="00CF0DC5" w:rsidRPr="0011384C" w:rsidRDefault="00CF0DC5" w:rsidP="00E044C5">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Resume format is incorrect or missing.</w:t>
            </w:r>
          </w:p>
        </w:tc>
      </w:tr>
      <w:tr w:rsidR="00CF0DC5" w:rsidRPr="00CF0DC5" w14:paraId="7B081380"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644241B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0" w:type="dxa"/>
            <w:hideMark/>
          </w:tcPr>
          <w:p w14:paraId="5CDF3BDA"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s application is successfully submitted for the job, and the application is stored in their history.</w:t>
            </w:r>
          </w:p>
        </w:tc>
      </w:tr>
      <w:tr w:rsidR="00CF0DC5" w:rsidRPr="00CF0DC5" w14:paraId="6CA05CC0"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7FE1189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0" w:type="dxa"/>
            <w:hideMark/>
          </w:tcPr>
          <w:p w14:paraId="797A872A" w14:textId="53BA23DF"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5F1333C0" w14:textId="436E5607"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10"/>
        <w:gridCol w:w="6820"/>
      </w:tblGrid>
      <w:tr w:rsidR="00CF0DC5" w:rsidRPr="00CF0DC5" w14:paraId="49FE1018"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32FF83B4"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0" w:type="dxa"/>
            <w:hideMark/>
          </w:tcPr>
          <w:p w14:paraId="0F6C54CE"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View Application History</w:t>
            </w:r>
          </w:p>
        </w:tc>
      </w:tr>
      <w:tr w:rsidR="00CF0DC5" w:rsidRPr="00CF0DC5" w14:paraId="5BC42A5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32BC3778"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0" w:type="dxa"/>
            <w:hideMark/>
          </w:tcPr>
          <w:p w14:paraId="79A8CCC2" w14:textId="7AE711DF"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15</w:t>
            </w:r>
          </w:p>
        </w:tc>
      </w:tr>
      <w:tr w:rsidR="00CF0DC5" w:rsidRPr="00CF0DC5" w14:paraId="35E05321"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0F98E276"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0" w:type="dxa"/>
            <w:hideMark/>
          </w:tcPr>
          <w:p w14:paraId="77348BB3"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44481B3A"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79E1F1A0"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0" w:type="dxa"/>
            <w:hideMark/>
          </w:tcPr>
          <w:p w14:paraId="6BFF82C1"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view a list of jobs they have previously applied for, along with their application status.</w:t>
            </w:r>
          </w:p>
        </w:tc>
      </w:tr>
      <w:tr w:rsidR="00CF0DC5" w:rsidRPr="00CF0DC5" w14:paraId="70704F10"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1D49565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0" w:type="dxa"/>
            <w:hideMark/>
          </w:tcPr>
          <w:p w14:paraId="21811787"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 and have at least one job application submitted.</w:t>
            </w:r>
          </w:p>
        </w:tc>
      </w:tr>
      <w:tr w:rsidR="00CF0DC5" w:rsidRPr="00CF0DC5" w14:paraId="16430837"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1F95FB6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0" w:type="dxa"/>
            <w:hideMark/>
          </w:tcPr>
          <w:p w14:paraId="7F03253E" w14:textId="77777777" w:rsidR="0011384C" w:rsidRDefault="00CF0DC5" w:rsidP="00E044C5">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navigates to the "Application History" section. </w:t>
            </w:r>
          </w:p>
          <w:p w14:paraId="08663504" w14:textId="77777777" w:rsidR="0011384C" w:rsidRDefault="00CF0DC5" w:rsidP="00E044C5">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System displays a list of all jobs the Job Seeker has applied for. </w:t>
            </w:r>
          </w:p>
          <w:p w14:paraId="6F331895" w14:textId="625595F1" w:rsidR="00CF0DC5" w:rsidRPr="0011384C" w:rsidRDefault="00CF0DC5" w:rsidP="00E044C5">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reviews the status of each application (e.g., pending, accepted, rejected).</w:t>
            </w:r>
          </w:p>
        </w:tc>
      </w:tr>
      <w:tr w:rsidR="00CF0DC5" w:rsidRPr="00CF0DC5" w14:paraId="07994DE0"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249ED1AA"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0" w:type="dxa"/>
            <w:hideMark/>
          </w:tcPr>
          <w:p w14:paraId="18D0C8CE" w14:textId="77777777" w:rsidR="0011384C" w:rsidRDefault="00CF0DC5" w:rsidP="00E044C5">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filter the application history by job status (e.g., only show pending applications). </w:t>
            </w:r>
          </w:p>
          <w:p w14:paraId="17C8A61C" w14:textId="3FE394D0" w:rsidR="00CF0DC5" w:rsidRPr="0011384C" w:rsidRDefault="00CF0DC5" w:rsidP="00E044C5">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Job Seeker can view detailed job descriptions for each application.</w:t>
            </w:r>
          </w:p>
        </w:tc>
      </w:tr>
      <w:tr w:rsidR="00CF0DC5" w:rsidRPr="00CF0DC5" w14:paraId="5FD5B685"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1F4D4BB7"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Exception</w:t>
            </w:r>
          </w:p>
        </w:tc>
        <w:tc>
          <w:tcPr>
            <w:tcW w:w="6820" w:type="dxa"/>
            <w:hideMark/>
          </w:tcPr>
          <w:p w14:paraId="6B42FDE0" w14:textId="77777777" w:rsidR="0011384C" w:rsidRDefault="00CF0DC5" w:rsidP="00E044C5">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No applications have been submitted yet. </w:t>
            </w:r>
          </w:p>
          <w:p w14:paraId="08AC94D0" w14:textId="18D2D506" w:rsidR="00CF0DC5" w:rsidRPr="0011384C" w:rsidRDefault="00CF0DC5" w:rsidP="00E044C5">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System error prevents loading the application history.</w:t>
            </w:r>
          </w:p>
        </w:tc>
      </w:tr>
      <w:tr w:rsidR="00CF0DC5" w:rsidRPr="00CF0DC5" w14:paraId="4F78AF84" w14:textId="77777777" w:rsidTr="00237235">
        <w:tc>
          <w:tcPr>
            <w:cnfStyle w:val="001000000000" w:firstRow="0" w:lastRow="0" w:firstColumn="1" w:lastColumn="0" w:oddVBand="0" w:evenVBand="0" w:oddHBand="0" w:evenHBand="0" w:firstRowFirstColumn="0" w:firstRowLastColumn="0" w:lastRowFirstColumn="0" w:lastRowLastColumn="0"/>
            <w:tcW w:w="1810" w:type="dxa"/>
            <w:hideMark/>
          </w:tcPr>
          <w:p w14:paraId="24C7E6A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0" w:type="dxa"/>
            <w:hideMark/>
          </w:tcPr>
          <w:p w14:paraId="23E97D4D"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successfully views their application history with details on job status.</w:t>
            </w:r>
          </w:p>
        </w:tc>
      </w:tr>
      <w:tr w:rsidR="00CF0DC5" w:rsidRPr="00CF0DC5" w14:paraId="496D3C61"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0" w:type="dxa"/>
            <w:hideMark/>
          </w:tcPr>
          <w:p w14:paraId="63F22BCD"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0" w:type="dxa"/>
            <w:hideMark/>
          </w:tcPr>
          <w:p w14:paraId="5C8730F0" w14:textId="230FFDD4"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7EB2433B" w14:textId="04126B25" w:rsidR="00CF0DC5" w:rsidRPr="00CF0DC5" w:rsidRDefault="00CF0DC5" w:rsidP="00CF0DC5">
      <w:pPr>
        <w:spacing w:before="100" w:beforeAutospacing="1" w:after="100" w:afterAutospacing="1" w:line="276" w:lineRule="auto"/>
        <w:rPr>
          <w:rFonts w:asciiTheme="majorBidi" w:hAnsiTheme="majorBidi" w:cstheme="majorBidi"/>
          <w:b/>
          <w:bCs/>
          <w:lang w:eastAsia="en-GB"/>
        </w:rPr>
      </w:pPr>
    </w:p>
    <w:tbl>
      <w:tblPr>
        <w:tblStyle w:val="GridTable4-Accent3"/>
        <w:tblW w:w="0" w:type="auto"/>
        <w:tblLook w:val="04A0" w:firstRow="1" w:lastRow="0" w:firstColumn="1" w:lastColumn="0" w:noHBand="0" w:noVBand="1"/>
      </w:tblPr>
      <w:tblGrid>
        <w:gridCol w:w="1808"/>
        <w:gridCol w:w="6822"/>
      </w:tblGrid>
      <w:tr w:rsidR="00CF0DC5" w:rsidRPr="00CF0DC5" w14:paraId="124CA21F" w14:textId="77777777" w:rsidTr="002372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7286822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Title</w:t>
            </w:r>
          </w:p>
        </w:tc>
        <w:tc>
          <w:tcPr>
            <w:tcW w:w="6822" w:type="dxa"/>
            <w:hideMark/>
          </w:tcPr>
          <w:p w14:paraId="2D3CD88F" w14:textId="77777777" w:rsidR="00CF0DC5" w:rsidRPr="00CF0DC5" w:rsidRDefault="00CF0DC5" w:rsidP="00CF0DC5">
            <w:pPr>
              <w:spacing w:line="276" w:lineRule="auto"/>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Track Application</w:t>
            </w:r>
          </w:p>
        </w:tc>
      </w:tr>
      <w:tr w:rsidR="00CF0DC5" w:rsidRPr="00CF0DC5" w14:paraId="18F4BA41"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20F42D45"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Use Case ID</w:t>
            </w:r>
          </w:p>
        </w:tc>
        <w:tc>
          <w:tcPr>
            <w:tcW w:w="6822" w:type="dxa"/>
            <w:hideMark/>
          </w:tcPr>
          <w:p w14:paraId="527977C6" w14:textId="51A52C2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UC-16</w:t>
            </w:r>
          </w:p>
        </w:tc>
      </w:tr>
      <w:tr w:rsidR="00CF0DC5" w:rsidRPr="00CF0DC5" w14:paraId="08FEA5F6"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7F9A027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ctors</w:t>
            </w:r>
          </w:p>
        </w:tc>
        <w:tc>
          <w:tcPr>
            <w:tcW w:w="6822" w:type="dxa"/>
            <w:hideMark/>
          </w:tcPr>
          <w:p w14:paraId="525E5C10"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w:t>
            </w:r>
          </w:p>
        </w:tc>
      </w:tr>
      <w:tr w:rsidR="00CF0DC5" w:rsidRPr="00CF0DC5" w14:paraId="4D3E3E73"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2C31812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Description</w:t>
            </w:r>
          </w:p>
        </w:tc>
        <w:tc>
          <w:tcPr>
            <w:tcW w:w="6822" w:type="dxa"/>
            <w:hideMark/>
          </w:tcPr>
          <w:p w14:paraId="02352E4F" w14:textId="77777777" w:rsidR="00CF0DC5" w:rsidRPr="00CF0DC5" w:rsidRDefault="00CF0DC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Allows the job seeker to track the progress of their job application, including any updates from the employer.</w:t>
            </w:r>
          </w:p>
        </w:tc>
      </w:tr>
      <w:tr w:rsidR="00CF0DC5" w:rsidRPr="00CF0DC5" w14:paraId="3335E81D"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67EEB2FF"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re-Condition</w:t>
            </w:r>
          </w:p>
        </w:tc>
        <w:tc>
          <w:tcPr>
            <w:tcW w:w="6822" w:type="dxa"/>
            <w:hideMark/>
          </w:tcPr>
          <w:p w14:paraId="4B55BCB9"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must be logged into the system and have an application in progress.</w:t>
            </w:r>
          </w:p>
        </w:tc>
      </w:tr>
      <w:tr w:rsidR="00CF0DC5" w:rsidRPr="00CF0DC5" w14:paraId="3485E2CB"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3616716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Task Sequences</w:t>
            </w:r>
          </w:p>
        </w:tc>
        <w:tc>
          <w:tcPr>
            <w:tcW w:w="6822" w:type="dxa"/>
            <w:hideMark/>
          </w:tcPr>
          <w:p w14:paraId="5C3BAE28" w14:textId="77777777" w:rsidR="0011384C" w:rsidRDefault="00CF0DC5" w:rsidP="00E044C5">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navigates to the "Application History" section. </w:t>
            </w:r>
          </w:p>
          <w:p w14:paraId="417A6F67" w14:textId="77777777" w:rsidR="0011384C" w:rsidRDefault="00CF0DC5" w:rsidP="00E044C5">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selects a specific application they want to track. </w:t>
            </w:r>
          </w:p>
          <w:p w14:paraId="45930725" w14:textId="55E807A7" w:rsidR="00CF0DC5" w:rsidRPr="0011384C" w:rsidRDefault="00CF0DC5" w:rsidP="00E044C5">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System displays the current status and any updates from the employer (e.g., interview scheduled, rejected).</w:t>
            </w:r>
          </w:p>
        </w:tc>
      </w:tr>
      <w:tr w:rsidR="00CF0DC5" w:rsidRPr="00CF0DC5" w14:paraId="29430310"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0F5A631C"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lternative</w:t>
            </w:r>
          </w:p>
        </w:tc>
        <w:tc>
          <w:tcPr>
            <w:tcW w:w="6822" w:type="dxa"/>
            <w:hideMark/>
          </w:tcPr>
          <w:p w14:paraId="4A26B4BD" w14:textId="77777777" w:rsidR="0011384C" w:rsidRDefault="00CF0DC5" w:rsidP="00E044C5">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Job Seeker can receive notifications about changes in the application status. </w:t>
            </w:r>
          </w:p>
          <w:p w14:paraId="1A32C883" w14:textId="1F062784" w:rsidR="00CF0DC5" w:rsidRPr="0011384C" w:rsidRDefault="00CF0DC5" w:rsidP="00E044C5">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lastRenderedPageBreak/>
              <w:t>Job Seeker can contact the employer for more information.</w:t>
            </w:r>
          </w:p>
        </w:tc>
      </w:tr>
      <w:tr w:rsidR="00CF0DC5" w:rsidRPr="00CF0DC5" w14:paraId="18BA0E19"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0AD93C81"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lastRenderedPageBreak/>
              <w:t>Exception</w:t>
            </w:r>
          </w:p>
        </w:tc>
        <w:tc>
          <w:tcPr>
            <w:tcW w:w="6822" w:type="dxa"/>
            <w:hideMark/>
          </w:tcPr>
          <w:p w14:paraId="4E765191" w14:textId="77777777" w:rsidR="0011384C" w:rsidRDefault="00CF0DC5" w:rsidP="00E044C5">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 xml:space="preserve">No status updates are available for the selected application. </w:t>
            </w:r>
          </w:p>
          <w:p w14:paraId="630D8527" w14:textId="18960624" w:rsidR="00CF0DC5" w:rsidRPr="0011384C" w:rsidRDefault="00CF0DC5" w:rsidP="00E044C5">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sidRPr="0011384C">
              <w:rPr>
                <w:rFonts w:asciiTheme="majorBidi" w:hAnsiTheme="majorBidi" w:cstheme="majorBidi"/>
                <w:lang w:eastAsia="en-GB"/>
              </w:rPr>
              <w:t>System error prevents fetching application updates.</w:t>
            </w:r>
          </w:p>
        </w:tc>
      </w:tr>
      <w:tr w:rsidR="00CF0DC5" w:rsidRPr="00CF0DC5" w14:paraId="1EED38A7" w14:textId="77777777" w:rsidTr="00237235">
        <w:tc>
          <w:tcPr>
            <w:cnfStyle w:val="001000000000" w:firstRow="0" w:lastRow="0" w:firstColumn="1" w:lastColumn="0" w:oddVBand="0" w:evenVBand="0" w:oddHBand="0" w:evenHBand="0" w:firstRowFirstColumn="0" w:firstRowLastColumn="0" w:lastRowFirstColumn="0" w:lastRowLastColumn="0"/>
            <w:tcW w:w="1808" w:type="dxa"/>
            <w:hideMark/>
          </w:tcPr>
          <w:p w14:paraId="34BBA24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Post Condition</w:t>
            </w:r>
          </w:p>
        </w:tc>
        <w:tc>
          <w:tcPr>
            <w:tcW w:w="6822" w:type="dxa"/>
            <w:hideMark/>
          </w:tcPr>
          <w:p w14:paraId="1D4C9B44" w14:textId="77777777" w:rsidR="00CF0DC5" w:rsidRPr="00CF0DC5" w:rsidRDefault="00CF0DC5" w:rsidP="00CF0DC5">
            <w:pPr>
              <w:spacing w:line="276"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lang w:eastAsia="en-GB"/>
              </w:rPr>
            </w:pPr>
            <w:r w:rsidRPr="00CF0DC5">
              <w:rPr>
                <w:rFonts w:asciiTheme="majorBidi" w:hAnsiTheme="majorBidi" w:cstheme="majorBidi"/>
                <w:lang w:eastAsia="en-GB"/>
              </w:rPr>
              <w:t>Job Seeker successfully tracks the status of their application and receives updates from the employer.</w:t>
            </w:r>
          </w:p>
        </w:tc>
      </w:tr>
      <w:tr w:rsidR="00CF0DC5" w:rsidRPr="00CF0DC5" w14:paraId="08780A4E" w14:textId="77777777" w:rsidTr="002372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dxa"/>
            <w:hideMark/>
          </w:tcPr>
          <w:p w14:paraId="0DA313F2" w14:textId="77777777" w:rsidR="00CF0DC5" w:rsidRPr="00CF0DC5" w:rsidRDefault="00CF0DC5" w:rsidP="00CF0DC5">
            <w:pPr>
              <w:spacing w:line="276" w:lineRule="auto"/>
              <w:rPr>
                <w:rFonts w:asciiTheme="majorBidi" w:hAnsiTheme="majorBidi" w:cstheme="majorBidi"/>
                <w:lang w:eastAsia="en-GB"/>
              </w:rPr>
            </w:pPr>
            <w:r w:rsidRPr="00CF0DC5">
              <w:rPr>
                <w:rFonts w:asciiTheme="majorBidi" w:hAnsiTheme="majorBidi" w:cstheme="majorBidi"/>
                <w:lang w:eastAsia="en-GB"/>
              </w:rPr>
              <w:t>Author</w:t>
            </w:r>
          </w:p>
        </w:tc>
        <w:tc>
          <w:tcPr>
            <w:tcW w:w="6822" w:type="dxa"/>
            <w:hideMark/>
          </w:tcPr>
          <w:p w14:paraId="4440E402" w14:textId="30B7FF0B" w:rsidR="00CF0DC5" w:rsidRPr="00CF0DC5" w:rsidRDefault="00237235" w:rsidP="00CF0DC5">
            <w:pPr>
              <w:spacing w:line="276"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lang w:eastAsia="en-GB"/>
              </w:rPr>
            </w:pPr>
            <w:r>
              <w:rPr>
                <w:rFonts w:asciiTheme="majorBidi" w:hAnsiTheme="majorBidi" w:cstheme="majorBidi"/>
                <w:lang w:eastAsia="en-GB"/>
              </w:rPr>
              <w:t>BC200404460</w:t>
            </w:r>
          </w:p>
        </w:tc>
      </w:tr>
    </w:tbl>
    <w:p w14:paraId="3C477957" w14:textId="77777777" w:rsidR="000749CF" w:rsidRPr="00DF21B7" w:rsidRDefault="000749CF" w:rsidP="00002F75">
      <w:pPr>
        <w:rPr>
          <w:b/>
          <w:i/>
          <w:sz w:val="46"/>
          <w:szCs w:val="28"/>
          <w:u w:val="single"/>
        </w:rPr>
      </w:pPr>
    </w:p>
    <w:p w14:paraId="7BCC15BB" w14:textId="2EA43C00" w:rsidR="00D55DD3" w:rsidRPr="00383A81" w:rsidRDefault="00383A81" w:rsidP="00383A81">
      <w:pPr>
        <w:spacing w:line="480" w:lineRule="auto"/>
        <w:rPr>
          <w:b/>
          <w:i/>
          <w:sz w:val="46"/>
          <w:szCs w:val="28"/>
          <w:u w:val="single"/>
        </w:rPr>
      </w:pPr>
      <w:r>
        <w:rPr>
          <w:b/>
          <w:i/>
          <w:sz w:val="46"/>
          <w:szCs w:val="28"/>
          <w:u w:val="single"/>
        </w:rPr>
        <w:t xml:space="preserve">5. </w:t>
      </w:r>
      <w:r w:rsidR="00D55DD3" w:rsidRPr="00383A81">
        <w:rPr>
          <w:b/>
          <w:i/>
          <w:sz w:val="46"/>
          <w:szCs w:val="28"/>
          <w:u w:val="single"/>
        </w:rPr>
        <w:t xml:space="preserve">Adopted </w:t>
      </w:r>
      <w:r w:rsidR="00D55DD3" w:rsidRPr="00383A81">
        <w:rPr>
          <w:b/>
          <w:i/>
          <w:sz w:val="36"/>
          <w:szCs w:val="36"/>
          <w:u w:val="single"/>
        </w:rPr>
        <w:t>Methodology</w:t>
      </w:r>
      <w:bookmarkEnd w:id="5"/>
    </w:p>
    <w:p w14:paraId="15BA84B4" w14:textId="77777777" w:rsidR="00EC7A0E" w:rsidRPr="00DF21B7" w:rsidRDefault="00EC7A0E" w:rsidP="00EC7A0E">
      <w:pPr>
        <w:rPr>
          <w:b/>
          <w:sz w:val="28"/>
          <w:szCs w:val="28"/>
          <w:u w:val="single"/>
        </w:rPr>
      </w:pPr>
      <w:bookmarkStart w:id="6" w:name="tw-target-text1"/>
      <w:bookmarkEnd w:id="6"/>
      <w:r w:rsidRPr="00DF21B7">
        <w:t xml:space="preserve"> </w:t>
      </w:r>
      <w:r w:rsidRPr="00DF21B7">
        <w:rPr>
          <w:b/>
          <w:sz w:val="28"/>
          <w:szCs w:val="28"/>
          <w:u w:val="single"/>
        </w:rPr>
        <w:t>Development Methodology</w:t>
      </w:r>
    </w:p>
    <w:p w14:paraId="2F81AD9B" w14:textId="77777777" w:rsidR="00EC7A0E" w:rsidRPr="00DF21B7" w:rsidRDefault="00EC7A0E" w:rsidP="00EC7A0E">
      <w:pPr>
        <w:rPr>
          <w:b/>
          <w:bCs/>
          <w:sz w:val="28"/>
          <w:szCs w:val="28"/>
          <w:u w:val="single"/>
        </w:rPr>
      </w:pPr>
      <w:r w:rsidRPr="00DF21B7">
        <w:rPr>
          <w:sz w:val="28"/>
          <w:szCs w:val="28"/>
        </w:rPr>
        <w:t xml:space="preserve">Methodology is a framework that is used to structure, plan and control the process of developing an information system. </w:t>
      </w:r>
    </w:p>
    <w:p w14:paraId="1CEDE056" w14:textId="77777777" w:rsidR="00EC7A0E" w:rsidRPr="00DF21B7" w:rsidRDefault="00EC7A0E" w:rsidP="00EC7A0E">
      <w:pPr>
        <w:jc w:val="both"/>
        <w:rPr>
          <w:sz w:val="28"/>
          <w:szCs w:val="28"/>
        </w:rPr>
      </w:pPr>
      <w:r w:rsidRPr="00DF21B7">
        <w:rPr>
          <w:sz w:val="28"/>
          <w:szCs w:val="28"/>
        </w:rPr>
        <w:t>VU process model is a combination of waterfall and spiral model.</w:t>
      </w:r>
    </w:p>
    <w:p w14:paraId="6CC41297" w14:textId="77777777" w:rsidR="00EC7A0E" w:rsidRPr="00DF21B7" w:rsidRDefault="00EC7A0E" w:rsidP="00EC7A0E">
      <w:pPr>
        <w:jc w:val="both"/>
        <w:rPr>
          <w:sz w:val="28"/>
          <w:szCs w:val="28"/>
        </w:rPr>
      </w:pPr>
    </w:p>
    <w:p w14:paraId="390A1268" w14:textId="77777777" w:rsidR="00EC7A0E" w:rsidRPr="00DF21B7" w:rsidRDefault="00EC7A0E" w:rsidP="00EC7A0E">
      <w:pPr>
        <w:jc w:val="both"/>
        <w:rPr>
          <w:b/>
          <w:bCs/>
          <w:sz w:val="28"/>
          <w:szCs w:val="28"/>
        </w:rPr>
      </w:pPr>
      <w:r w:rsidRPr="00DF21B7">
        <w:rPr>
          <w:b/>
          <w:bCs/>
          <w:sz w:val="28"/>
          <w:szCs w:val="28"/>
        </w:rPr>
        <w:t xml:space="preserve">    5.1 Waterfall model:</w:t>
      </w:r>
    </w:p>
    <w:p w14:paraId="5270FAD1" w14:textId="77777777" w:rsidR="00EC7A0E" w:rsidRPr="00DF21B7" w:rsidRDefault="00EC7A0E" w:rsidP="00EC7A0E">
      <w:pPr>
        <w:jc w:val="both"/>
        <w:rPr>
          <w:sz w:val="28"/>
          <w:szCs w:val="28"/>
        </w:rPr>
      </w:pPr>
      <w:r w:rsidRPr="00DF21B7">
        <w:rPr>
          <w:sz w:val="28"/>
          <w:szCs w:val="28"/>
        </w:rPr>
        <w:t>Waterfall model is fast process model to be introduced. This model is also known as linear sequential model or classic life cycle model.</w:t>
      </w:r>
    </w:p>
    <w:p w14:paraId="5353185D" w14:textId="119D6D06" w:rsidR="00EC7A0E" w:rsidRPr="00DF21B7" w:rsidRDefault="00EC7A0E" w:rsidP="00EC7A0E">
      <w:pPr>
        <w:jc w:val="both"/>
        <w:rPr>
          <w:sz w:val="28"/>
          <w:szCs w:val="28"/>
        </w:rPr>
      </w:pPr>
      <w:r w:rsidRPr="00DF21B7">
        <w:rPr>
          <w:sz w:val="28"/>
          <w:szCs w:val="28"/>
        </w:rPr>
        <w:t xml:space="preserve">This model is </w:t>
      </w:r>
      <w:r w:rsidR="000749CF" w:rsidRPr="00DF21B7">
        <w:rPr>
          <w:sz w:val="28"/>
          <w:szCs w:val="28"/>
        </w:rPr>
        <w:t>depicted</w:t>
      </w:r>
      <w:r w:rsidRPr="00DF21B7">
        <w:rPr>
          <w:sz w:val="28"/>
          <w:szCs w:val="28"/>
        </w:rPr>
        <w:t xml:space="preserve"> in the following diagram.</w:t>
      </w:r>
    </w:p>
    <w:p w14:paraId="35DA8BF7" w14:textId="77777777" w:rsidR="00EC7A0E" w:rsidRPr="00DF21B7" w:rsidRDefault="00EC7A0E" w:rsidP="00EC7A0E">
      <w:pPr>
        <w:jc w:val="both"/>
        <w:rPr>
          <w:sz w:val="28"/>
          <w:szCs w:val="28"/>
        </w:rPr>
      </w:pPr>
    </w:p>
    <w:p w14:paraId="386C8869"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59264" behindDoc="0" locked="0" layoutInCell="1" allowOverlap="1" wp14:anchorId="7ADCC731" wp14:editId="02D29AD7">
                <wp:simplePos x="0" y="0"/>
                <wp:positionH relativeFrom="column">
                  <wp:posOffset>-342900</wp:posOffset>
                </wp:positionH>
                <wp:positionV relativeFrom="paragraph">
                  <wp:posOffset>121920</wp:posOffset>
                </wp:positionV>
                <wp:extent cx="1123950" cy="514350"/>
                <wp:effectExtent l="9525" t="11430" r="19050" b="26670"/>
                <wp:wrapNone/>
                <wp:docPr id="2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514350"/>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cmpd="sng">
                          <a:solidFill>
                            <a:schemeClr val="dk1">
                              <a:lumMod val="60000"/>
                              <a:lumOff val="40000"/>
                            </a:schemeClr>
                          </a:solidFill>
                          <a:prstDash val="solid"/>
                          <a:round/>
                          <a:headEnd/>
                          <a:tailEnd/>
                        </a:ln>
                        <a:effectLst>
                          <a:outerShdw dist="28398" dir="3806097" algn="ctr" rotWithShape="0">
                            <a:schemeClr val="lt1">
                              <a:lumMod val="50000"/>
                              <a:lumOff val="0"/>
                              <a:alpha val="50000"/>
                            </a:schemeClr>
                          </a:outerShdw>
                        </a:effectLst>
                      </wps:spPr>
                      <wps:txbx>
                        <w:txbxContent>
                          <w:p w14:paraId="2D0AB83C" w14:textId="77777777" w:rsidR="00EC7A0E" w:rsidRDefault="00EC7A0E" w:rsidP="00EC7A0E">
                            <w:r>
                              <w:t xml:space="preserve">System </w:t>
                            </w:r>
                          </w:p>
                          <w:p w14:paraId="0F4AB110" w14:textId="77777777" w:rsidR="00EC7A0E" w:rsidRDefault="00EC7A0E" w:rsidP="00EC7A0E">
                            <w:r>
                              <w:t>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ADCC731" id="AutoShape 3" o:spid="_x0000_s1026" style="position:absolute;left:0;text-align:left;margin-left:-27pt;margin-top:9.6pt;width:88.5pt;height:4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" fillcolor="white [3201]" strokecolor="#666 [1936]" strokeweight="1pt">
                <v:fill color2="#999 [1296]" focus="100%" type="gradient"/>
                <v:shadow on="t" color="#7f7f7f [1601]" opacity=".5" offset="1pt"/>
                <v:textbox>
                  <w:txbxContent>
                    <w:p w14:paraId="2D0AB83C" w14:textId="77777777" w:rsidR="00EC7A0E" w:rsidRDefault="00EC7A0E" w:rsidP="00EC7A0E">
                      <w:r>
                        <w:t xml:space="preserve">System </w:t>
                      </w:r>
                    </w:p>
                    <w:p w14:paraId="0F4AB110" w14:textId="77777777" w:rsidR="00EC7A0E" w:rsidRDefault="00EC7A0E" w:rsidP="00EC7A0E">
                      <w:r>
                        <w:t>Requirements</w:t>
                      </w:r>
                    </w:p>
                  </w:txbxContent>
                </v:textbox>
              </v:roundrect>
            </w:pict>
          </mc:Fallback>
        </mc:AlternateContent>
      </w:r>
    </w:p>
    <w:p w14:paraId="36B9FFB5" w14:textId="77777777" w:rsidR="00EC7A0E" w:rsidRPr="00DF21B7" w:rsidRDefault="00EC7A0E" w:rsidP="00EC7A0E">
      <w:pPr>
        <w:jc w:val="both"/>
        <w:rPr>
          <w:sz w:val="28"/>
          <w:szCs w:val="28"/>
        </w:rPr>
      </w:pPr>
    </w:p>
    <w:p w14:paraId="18939B3F" w14:textId="77777777" w:rsidR="00EC7A0E" w:rsidRPr="00DF21B7" w:rsidRDefault="00EC7A0E" w:rsidP="00EC7A0E">
      <w:pPr>
        <w:jc w:val="both"/>
        <w:rPr>
          <w:sz w:val="28"/>
          <w:szCs w:val="28"/>
        </w:rPr>
      </w:pPr>
    </w:p>
    <w:p w14:paraId="71B78737"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5408" behindDoc="0" locked="0" layoutInCell="1" allowOverlap="1" wp14:anchorId="648ADD48" wp14:editId="3E57EF52">
                <wp:simplePos x="0" y="0"/>
                <wp:positionH relativeFrom="column">
                  <wp:posOffset>-57150</wp:posOffset>
                </wp:positionH>
                <wp:positionV relativeFrom="paragraph">
                  <wp:posOffset>41910</wp:posOffset>
                </wp:positionV>
                <wp:extent cx="571500" cy="504825"/>
                <wp:effectExtent l="9525" t="11430" r="19050" b="55245"/>
                <wp:wrapNone/>
                <wp:docPr id="2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504825"/>
                        </a:xfrm>
                        <a:prstGeom prst="curvedConnector3">
                          <a:avLst>
                            <a:gd name="adj1" fmla="val 50000"/>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3259C8C5"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0" o:spid="_x0000_s1026" type="#_x0000_t38" style="position:absolute;margin-left:-4.5pt;margin-top:3.3pt;width:45pt;height:3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" adj="10800">
                <v:stroke endarrow="block"/>
              </v:shape>
            </w:pict>
          </mc:Fallback>
        </mc:AlternateContent>
      </w:r>
    </w:p>
    <w:p w14:paraId="28CB4630"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0288" behindDoc="0" locked="0" layoutInCell="1" allowOverlap="1" wp14:anchorId="4E84F74D" wp14:editId="5E102EFF">
                <wp:simplePos x="0" y="0"/>
                <wp:positionH relativeFrom="column">
                  <wp:posOffset>523875</wp:posOffset>
                </wp:positionH>
                <wp:positionV relativeFrom="paragraph">
                  <wp:posOffset>161290</wp:posOffset>
                </wp:positionV>
                <wp:extent cx="1219200" cy="504825"/>
                <wp:effectExtent l="9525" t="11430" r="19050" b="26670"/>
                <wp:wrapNone/>
                <wp:docPr id="26"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504825"/>
                        </a:xfrm>
                        <a:prstGeom prst="roundRect">
                          <a:avLst>
                            <a:gd name="adj" fmla="val 16667"/>
                          </a:avLst>
                        </a:prstGeom>
                        <a:gradFill rotWithShape="0">
                          <a:gsLst>
                            <a:gs pos="0">
                              <a:schemeClr val="lt1">
                                <a:lumMod val="100000"/>
                                <a:lumOff val="0"/>
                              </a:schemeClr>
                            </a:gs>
                            <a:gs pos="100000">
                              <a:schemeClr val="accent4">
                                <a:lumMod val="40000"/>
                                <a:lumOff val="60000"/>
                              </a:schemeClr>
                            </a:gs>
                          </a:gsLst>
                          <a:lin ang="5400000" scaled="1"/>
                        </a:gradFill>
                        <a:ln w="12700" cmpd="sng">
                          <a:solidFill>
                            <a:schemeClr val="accent4">
                              <a:lumMod val="60000"/>
                              <a:lumOff val="40000"/>
                            </a:schemeClr>
                          </a:solidFill>
                          <a:prstDash val="solid"/>
                          <a:round/>
                          <a:headEnd/>
                          <a:tailEnd/>
                        </a:ln>
                        <a:effectLst>
                          <a:outerShdw dist="28398" dir="3806097" algn="ctr" rotWithShape="0">
                            <a:schemeClr val="accent4">
                              <a:lumMod val="50000"/>
                              <a:lumOff val="0"/>
                              <a:alpha val="50000"/>
                            </a:schemeClr>
                          </a:outerShdw>
                        </a:effectLst>
                      </wps:spPr>
                      <wps:txbx>
                        <w:txbxContent>
                          <w:p w14:paraId="63FAA6C6" w14:textId="77777777" w:rsidR="00EC7A0E" w:rsidRDefault="00EC7A0E" w:rsidP="00EC7A0E">
                            <w:r>
                              <w:t>System Desig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E84F74D" id="AutoShape 4" o:spid="_x0000_s1027" style="position:absolute;left:0;text-align:left;margin-left:41.25pt;margin-top:12.7pt;width:96pt;height:3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" fillcolor="white [3201]" strokecolor="#ffd966 [1943]" strokeweight="1pt">
                <v:fill color2="#ffe599 [1303]" focus="100%" type="gradient"/>
                <v:shadow on="t" color="#7f5f00 [1607]" opacity=".5" offset="1pt"/>
                <v:textbox>
                  <w:txbxContent>
                    <w:p w14:paraId="63FAA6C6" w14:textId="77777777" w:rsidR="00EC7A0E" w:rsidRDefault="00EC7A0E" w:rsidP="00EC7A0E">
                      <w:r>
                        <w:t>System Design</w:t>
                      </w:r>
                    </w:p>
                  </w:txbxContent>
                </v:textbox>
              </v:roundrect>
            </w:pict>
          </mc:Fallback>
        </mc:AlternateContent>
      </w:r>
    </w:p>
    <w:p w14:paraId="195066FF" w14:textId="77777777" w:rsidR="00EC7A0E" w:rsidRPr="00DF21B7" w:rsidRDefault="00EC7A0E" w:rsidP="00EC7A0E">
      <w:pPr>
        <w:jc w:val="both"/>
        <w:rPr>
          <w:sz w:val="28"/>
          <w:szCs w:val="28"/>
        </w:rPr>
      </w:pPr>
    </w:p>
    <w:p w14:paraId="3C8C0A05" w14:textId="77777777" w:rsidR="00EC7A0E" w:rsidRPr="00DF21B7" w:rsidRDefault="00EC7A0E" w:rsidP="00EC7A0E">
      <w:pPr>
        <w:jc w:val="both"/>
        <w:rPr>
          <w:sz w:val="28"/>
          <w:szCs w:val="28"/>
        </w:rPr>
      </w:pPr>
    </w:p>
    <w:p w14:paraId="6369434C"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6432" behindDoc="0" locked="0" layoutInCell="1" allowOverlap="1" wp14:anchorId="2DE7C74D" wp14:editId="2FD5A692">
                <wp:simplePos x="0" y="0"/>
                <wp:positionH relativeFrom="column">
                  <wp:posOffset>923925</wp:posOffset>
                </wp:positionH>
                <wp:positionV relativeFrom="paragraph">
                  <wp:posOffset>62230</wp:posOffset>
                </wp:positionV>
                <wp:extent cx="685800" cy="542925"/>
                <wp:effectExtent l="9525" t="11430" r="19050" b="55245"/>
                <wp:wrapNone/>
                <wp:docPr id="2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542925"/>
                        </a:xfrm>
                        <a:prstGeom prst="curvedConnector3">
                          <a:avLst>
                            <a:gd name="adj1" fmla="val 50000"/>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350E563" id="AutoShape 11" o:spid="_x0000_s1026" type="#_x0000_t38" style="position:absolute;margin-left:72.75pt;margin-top:4.9pt;width:54pt;height:4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" adj="10800">
                <v:stroke endarrow="block"/>
              </v:shape>
            </w:pict>
          </mc:Fallback>
        </mc:AlternateContent>
      </w:r>
    </w:p>
    <w:p w14:paraId="5847A083"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1312" behindDoc="0" locked="0" layoutInCell="1" allowOverlap="1" wp14:anchorId="32640176" wp14:editId="4198DE37">
                <wp:simplePos x="0" y="0"/>
                <wp:positionH relativeFrom="column">
                  <wp:posOffset>1590675</wp:posOffset>
                </wp:positionH>
                <wp:positionV relativeFrom="paragraph">
                  <wp:posOffset>86360</wp:posOffset>
                </wp:positionV>
                <wp:extent cx="1238250" cy="504825"/>
                <wp:effectExtent l="9525" t="11430" r="19050" b="26670"/>
                <wp:wrapNone/>
                <wp:docPr id="2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504825"/>
                        </a:xfrm>
                        <a:prstGeom prst="roundRect">
                          <a:avLst>
                            <a:gd name="adj" fmla="val 16667"/>
                          </a:avLst>
                        </a:prstGeom>
                        <a:gradFill rotWithShape="0">
                          <a:gsLst>
                            <a:gs pos="0">
                              <a:schemeClr val="lt1">
                                <a:lumMod val="100000"/>
                                <a:lumOff val="0"/>
                              </a:schemeClr>
                            </a:gs>
                            <a:gs pos="100000">
                              <a:schemeClr val="accent2">
                                <a:lumMod val="40000"/>
                                <a:lumOff val="60000"/>
                              </a:schemeClr>
                            </a:gs>
                          </a:gsLst>
                          <a:lin ang="5400000" scaled="1"/>
                        </a:gradFill>
                        <a:ln w="12700" cmpd="sng">
                          <a:solidFill>
                            <a:schemeClr val="accent2">
                              <a:lumMod val="60000"/>
                              <a:lumOff val="40000"/>
                            </a:schemeClr>
                          </a:solidFill>
                          <a:prstDash val="solid"/>
                          <a:round/>
                          <a:headEnd/>
                          <a:tailEnd/>
                        </a:ln>
                        <a:effectLst>
                          <a:outerShdw dist="28398" dir="3806097" algn="ctr" rotWithShape="0">
                            <a:schemeClr val="accent2">
                              <a:lumMod val="50000"/>
                              <a:lumOff val="0"/>
                              <a:alpha val="50000"/>
                            </a:schemeClr>
                          </a:outerShdw>
                        </a:effectLst>
                      </wps:spPr>
                      <wps:txbx>
                        <w:txbxContent>
                          <w:p w14:paraId="34C843C9" w14:textId="77777777" w:rsidR="00EC7A0E" w:rsidRDefault="00EC7A0E" w:rsidP="00EC7A0E">
                            <w:r>
                              <w:t>Implemen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640176" id="AutoShape 5" o:spid="_x0000_s1028" style="position:absolute;left:0;text-align:left;margin-left:125.25pt;margin-top:6.8pt;width:97.5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" fillcolor="white [3201]" strokecolor="#f4b083 [1941]" strokeweight="1pt">
                <v:fill color2="#f7caac [1301]" focus="100%" type="gradient"/>
                <v:shadow on="t" color="#823b0b [1605]" opacity=".5" offset="1pt"/>
                <v:textbox>
                  <w:txbxContent>
                    <w:p w14:paraId="34C843C9" w14:textId="77777777" w:rsidR="00EC7A0E" w:rsidRDefault="00EC7A0E" w:rsidP="00EC7A0E">
                      <w:r>
                        <w:t>Implementation</w:t>
                      </w:r>
                    </w:p>
                  </w:txbxContent>
                </v:textbox>
              </v:roundrect>
            </w:pict>
          </mc:Fallback>
        </mc:AlternateContent>
      </w:r>
    </w:p>
    <w:p w14:paraId="4EE59CA1" w14:textId="77777777" w:rsidR="00EC7A0E" w:rsidRPr="00DF21B7" w:rsidRDefault="00EC7A0E" w:rsidP="00EC7A0E">
      <w:pPr>
        <w:jc w:val="both"/>
        <w:rPr>
          <w:sz w:val="28"/>
          <w:szCs w:val="28"/>
        </w:rPr>
      </w:pPr>
    </w:p>
    <w:p w14:paraId="59B69A90"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7456" behindDoc="0" locked="0" layoutInCell="1" allowOverlap="1" wp14:anchorId="2091AF5C" wp14:editId="10012BED">
                <wp:simplePos x="0" y="0"/>
                <wp:positionH relativeFrom="column">
                  <wp:posOffset>2171700</wp:posOffset>
                </wp:positionH>
                <wp:positionV relativeFrom="paragraph">
                  <wp:posOffset>201930</wp:posOffset>
                </wp:positionV>
                <wp:extent cx="571500" cy="504825"/>
                <wp:effectExtent l="9525" t="12065" r="19050" b="54610"/>
                <wp:wrapNone/>
                <wp:docPr id="23"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504825"/>
                        </a:xfrm>
                        <a:prstGeom prst="curvedConnector3">
                          <a:avLst>
                            <a:gd name="adj1" fmla="val 50000"/>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EF7F0C4" id="AutoShape 12" o:spid="_x0000_s1026" type="#_x0000_t38" style="position:absolute;margin-left:171pt;margin-top:15.9pt;width:45pt;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" adj="10800">
                <v:stroke endarrow="block"/>
              </v:shape>
            </w:pict>
          </mc:Fallback>
        </mc:AlternateContent>
      </w:r>
    </w:p>
    <w:p w14:paraId="4D546A7E" w14:textId="77777777" w:rsidR="00EC7A0E" w:rsidRPr="00DF21B7" w:rsidRDefault="00EC7A0E" w:rsidP="00EC7A0E">
      <w:pPr>
        <w:jc w:val="both"/>
        <w:rPr>
          <w:sz w:val="28"/>
          <w:szCs w:val="28"/>
        </w:rPr>
      </w:pPr>
    </w:p>
    <w:p w14:paraId="3A8637FE"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2336" behindDoc="0" locked="0" layoutInCell="1" allowOverlap="1" wp14:anchorId="17FECBDD" wp14:editId="24DF8992">
                <wp:simplePos x="0" y="0"/>
                <wp:positionH relativeFrom="column">
                  <wp:posOffset>2752725</wp:posOffset>
                </wp:positionH>
                <wp:positionV relativeFrom="paragraph">
                  <wp:posOffset>116840</wp:posOffset>
                </wp:positionV>
                <wp:extent cx="1066800" cy="504825"/>
                <wp:effectExtent l="9525" t="12065" r="19050" b="26035"/>
                <wp:wrapNone/>
                <wp:docPr id="22"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504825"/>
                        </a:xfrm>
                        <a:prstGeom prst="roundRect">
                          <a:avLst>
                            <a:gd name="adj" fmla="val 16667"/>
                          </a:avLst>
                        </a:prstGeom>
                        <a:gradFill rotWithShape="0">
                          <a:gsLst>
                            <a:gs pos="0">
                              <a:schemeClr val="accent3">
                                <a:lumMod val="60000"/>
                                <a:lumOff val="40000"/>
                              </a:schemeClr>
                            </a:gs>
                            <a:gs pos="50000">
                              <a:schemeClr val="accent3">
                                <a:lumMod val="20000"/>
                                <a:lumOff val="80000"/>
                              </a:schemeClr>
                            </a:gs>
                            <a:gs pos="100000">
                              <a:schemeClr val="accent3">
                                <a:lumMod val="60000"/>
                                <a:lumOff val="40000"/>
                              </a:schemeClr>
                            </a:gs>
                          </a:gsLst>
                          <a:lin ang="18900000" scaled="1"/>
                        </a:gradFill>
                        <a:ln w="12700" cmpd="sng">
                          <a:solidFill>
                            <a:schemeClr val="accent3">
                              <a:lumMod val="60000"/>
                              <a:lumOff val="40000"/>
                            </a:schemeClr>
                          </a:solidFill>
                          <a:prstDash val="solid"/>
                          <a:round/>
                          <a:headEnd/>
                          <a:tailEnd/>
                        </a:ln>
                        <a:effectLst>
                          <a:outerShdw dist="28398" dir="3806097" algn="ctr" rotWithShape="0">
                            <a:schemeClr val="accent3">
                              <a:lumMod val="50000"/>
                              <a:lumOff val="0"/>
                              <a:alpha val="50000"/>
                            </a:schemeClr>
                          </a:outerShdw>
                        </a:effectLst>
                      </wps:spPr>
                      <wps:txbx>
                        <w:txbxContent>
                          <w:p w14:paraId="1F0BE21A" w14:textId="77777777" w:rsidR="00EC7A0E" w:rsidRDefault="00EC7A0E" w:rsidP="00EC7A0E">
                            <w:r>
                              <w:t>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7FECBDD" id="AutoShape 6" o:spid="_x0000_s1029" style="position:absolute;left:0;text-align:left;margin-left:216.75pt;margin-top:9.2pt;width:84pt;height:3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" fillcolor="#c9c9c9 [1942]" strokecolor="#c9c9c9 [1942]" strokeweight="1pt">
                <v:fill color2="#ededed [662]" angle="135" focus="50%" type="gradient"/>
                <v:shadow on="t" color="#525252 [1606]" opacity=".5" offset="1pt"/>
                <v:textbox>
                  <w:txbxContent>
                    <w:p w14:paraId="1F0BE21A" w14:textId="77777777" w:rsidR="00EC7A0E" w:rsidRDefault="00EC7A0E" w:rsidP="00EC7A0E">
                      <w:r>
                        <w:t>Testing</w:t>
                      </w:r>
                    </w:p>
                  </w:txbxContent>
                </v:textbox>
              </v:roundrect>
            </w:pict>
          </mc:Fallback>
        </mc:AlternateContent>
      </w:r>
    </w:p>
    <w:p w14:paraId="4A1EEB68" w14:textId="77777777" w:rsidR="00EC7A0E" w:rsidRPr="00DF21B7" w:rsidRDefault="00EC7A0E" w:rsidP="00EC7A0E">
      <w:pPr>
        <w:jc w:val="both"/>
        <w:rPr>
          <w:sz w:val="28"/>
          <w:szCs w:val="28"/>
        </w:rPr>
      </w:pPr>
    </w:p>
    <w:p w14:paraId="1F39D059" w14:textId="77777777" w:rsidR="00EC7A0E" w:rsidRPr="00DF21B7" w:rsidRDefault="00EC7A0E" w:rsidP="00EC7A0E">
      <w:pPr>
        <w:jc w:val="both"/>
        <w:rPr>
          <w:sz w:val="28"/>
          <w:szCs w:val="28"/>
        </w:rPr>
      </w:pPr>
    </w:p>
    <w:p w14:paraId="07FA9876"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8480" behindDoc="0" locked="0" layoutInCell="1" allowOverlap="1" wp14:anchorId="2EAD66EE" wp14:editId="4D52777A">
                <wp:simplePos x="0" y="0"/>
                <wp:positionH relativeFrom="column">
                  <wp:posOffset>3105150</wp:posOffset>
                </wp:positionH>
                <wp:positionV relativeFrom="paragraph">
                  <wp:posOffset>27305</wp:posOffset>
                </wp:positionV>
                <wp:extent cx="571500" cy="504825"/>
                <wp:effectExtent l="9525" t="12065" r="19050" b="54610"/>
                <wp:wrapNone/>
                <wp:docPr id="2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504825"/>
                        </a:xfrm>
                        <a:prstGeom prst="curvedConnector3">
                          <a:avLst>
                            <a:gd name="adj1" fmla="val 50000"/>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F46C41E" id="AutoShape 13" o:spid="_x0000_s1026" type="#_x0000_t38" style="position:absolute;margin-left:244.5pt;margin-top:2.15pt;width:45pt;height:39.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" adj="10800">
                <v:stroke endarrow="block"/>
              </v:shape>
            </w:pict>
          </mc:Fallback>
        </mc:AlternateContent>
      </w:r>
    </w:p>
    <w:p w14:paraId="33B7AE33"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4384" behindDoc="0" locked="0" layoutInCell="1" allowOverlap="1" wp14:anchorId="6FBE53F1" wp14:editId="73A72F78">
                <wp:simplePos x="0" y="0"/>
                <wp:positionH relativeFrom="column">
                  <wp:posOffset>3657600</wp:posOffset>
                </wp:positionH>
                <wp:positionV relativeFrom="paragraph">
                  <wp:posOffset>60960</wp:posOffset>
                </wp:positionV>
                <wp:extent cx="1152525" cy="504825"/>
                <wp:effectExtent l="9525" t="11430" r="19050" b="26670"/>
                <wp:wrapNone/>
                <wp:docPr id="20"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504825"/>
                        </a:xfrm>
                        <a:prstGeom prst="roundRect">
                          <a:avLst>
                            <a:gd name="adj" fmla="val 16667"/>
                          </a:avLst>
                        </a:prstGeom>
                        <a:gradFill rotWithShape="0">
                          <a:gsLst>
                            <a:gs pos="0">
                              <a:schemeClr val="lt1">
                                <a:lumMod val="100000"/>
                                <a:lumOff val="0"/>
                              </a:schemeClr>
                            </a:gs>
                            <a:gs pos="100000">
                              <a:schemeClr val="accent6">
                                <a:lumMod val="40000"/>
                                <a:lumOff val="60000"/>
                              </a:schemeClr>
                            </a:gs>
                          </a:gsLst>
                          <a:lin ang="5400000" scaled="1"/>
                        </a:gradFill>
                        <a:ln w="12700" cmpd="sng">
                          <a:solidFill>
                            <a:schemeClr val="accent6">
                              <a:lumMod val="60000"/>
                              <a:lumOff val="40000"/>
                            </a:schemeClr>
                          </a:solidFill>
                          <a:prstDash val="solid"/>
                          <a:round/>
                          <a:headEnd/>
                          <a:tailEnd/>
                        </a:ln>
                        <a:effectLst>
                          <a:outerShdw dist="28398" dir="3806097" algn="ctr" rotWithShape="0">
                            <a:schemeClr val="accent6">
                              <a:lumMod val="50000"/>
                              <a:lumOff val="0"/>
                              <a:alpha val="50000"/>
                            </a:schemeClr>
                          </a:outerShdw>
                        </a:effectLst>
                      </wps:spPr>
                      <wps:txbx>
                        <w:txbxContent>
                          <w:p w14:paraId="2BC4E719" w14:textId="77777777" w:rsidR="00EC7A0E" w:rsidRDefault="00EC7A0E" w:rsidP="00EC7A0E">
                            <w:r>
                              <w:t>Deploy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FBE53F1" id="AutoShape 8" o:spid="_x0000_s1030" style="position:absolute;left:0;text-align:left;margin-left:4in;margin-top:4.8pt;width:90.75pt;height:3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" fillcolor="white [3201]" strokecolor="#a8d08d [1945]" strokeweight="1pt">
                <v:fill color2="#c5e0b3 [1305]" focus="100%" type="gradient"/>
                <v:shadow on="t" color="#375623 [1609]" opacity=".5" offset="1pt"/>
                <v:textbox>
                  <w:txbxContent>
                    <w:p w14:paraId="2BC4E719" w14:textId="77777777" w:rsidR="00EC7A0E" w:rsidRDefault="00EC7A0E" w:rsidP="00EC7A0E">
                      <w:r>
                        <w:t>Deployment</w:t>
                      </w:r>
                    </w:p>
                  </w:txbxContent>
                </v:textbox>
              </v:roundrect>
            </w:pict>
          </mc:Fallback>
        </mc:AlternateContent>
      </w:r>
    </w:p>
    <w:p w14:paraId="28A2B15F" w14:textId="77777777" w:rsidR="00EC7A0E" w:rsidRPr="00DF21B7" w:rsidRDefault="00EC7A0E" w:rsidP="00EC7A0E">
      <w:pPr>
        <w:jc w:val="both"/>
        <w:rPr>
          <w:sz w:val="28"/>
          <w:szCs w:val="28"/>
        </w:rPr>
      </w:pPr>
    </w:p>
    <w:p w14:paraId="047B50FF"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9504" behindDoc="0" locked="0" layoutInCell="1" allowOverlap="1" wp14:anchorId="6FD51696" wp14:editId="5CD06C68">
                <wp:simplePos x="0" y="0"/>
                <wp:positionH relativeFrom="column">
                  <wp:posOffset>4057650</wp:posOffset>
                </wp:positionH>
                <wp:positionV relativeFrom="paragraph">
                  <wp:posOffset>175895</wp:posOffset>
                </wp:positionV>
                <wp:extent cx="571500" cy="504825"/>
                <wp:effectExtent l="9525" t="11430" r="19050" b="55245"/>
                <wp:wrapNone/>
                <wp:docPr id="19"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504825"/>
                        </a:xfrm>
                        <a:prstGeom prst="curvedConnector3">
                          <a:avLst>
                            <a:gd name="adj1" fmla="val 50000"/>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38018E1" id="AutoShape 14" o:spid="_x0000_s1026" type="#_x0000_t38" style="position:absolute;margin-left:319.5pt;margin-top:13.85pt;width:45pt;height:39.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" adj="10800">
                <v:stroke endarrow="block"/>
              </v:shape>
            </w:pict>
          </mc:Fallback>
        </mc:AlternateContent>
      </w:r>
    </w:p>
    <w:p w14:paraId="09DF050E"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63360" behindDoc="0" locked="0" layoutInCell="1" allowOverlap="1" wp14:anchorId="42DBAB9F" wp14:editId="0053C470">
                <wp:simplePos x="0" y="0"/>
                <wp:positionH relativeFrom="column">
                  <wp:posOffset>4629150</wp:posOffset>
                </wp:positionH>
                <wp:positionV relativeFrom="paragraph">
                  <wp:posOffset>180975</wp:posOffset>
                </wp:positionV>
                <wp:extent cx="1066800" cy="504825"/>
                <wp:effectExtent l="9525" t="11430" r="19050" b="26670"/>
                <wp:wrapNone/>
                <wp:docPr id="18"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504825"/>
                        </a:xfrm>
                        <a:prstGeom prst="roundRect">
                          <a:avLst>
                            <a:gd name="adj" fmla="val 16667"/>
                          </a:avLst>
                        </a:prstGeom>
                        <a:gradFill rotWithShape="0">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cmpd="sng">
                          <a:solidFill>
                            <a:schemeClr val="accent5">
                              <a:lumMod val="60000"/>
                              <a:lumOff val="40000"/>
                            </a:schemeClr>
                          </a:solidFill>
                          <a:prstDash val="solid"/>
                          <a:round/>
                          <a:headEnd/>
                          <a:tailEnd/>
                        </a:ln>
                        <a:effectLst>
                          <a:outerShdw dist="28398" dir="3806097" algn="ctr" rotWithShape="0">
                            <a:schemeClr val="accent5">
                              <a:lumMod val="50000"/>
                              <a:lumOff val="0"/>
                              <a:alpha val="50000"/>
                            </a:schemeClr>
                          </a:outerShdw>
                        </a:effectLst>
                      </wps:spPr>
                      <wps:txbx>
                        <w:txbxContent>
                          <w:p w14:paraId="7C05A53D" w14:textId="77777777" w:rsidR="00EC7A0E" w:rsidRDefault="00EC7A0E" w:rsidP="00EC7A0E">
                            <w:r>
                              <w:t>Mainten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2DBAB9F" id="AutoShape 7" o:spid="_x0000_s1031" style="position:absolute;left:0;text-align:left;margin-left:364.5pt;margin-top:14.25pt;width:84pt;height:3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" fillcolor="#9cc2e5 [1944]" strokecolor="#9cc2e5 [1944]" strokeweight="1pt">
                <v:fill color2="#deeaf6 [664]" angle="135" focus="50%" type="gradient"/>
                <v:shadow on="t" color="#1f4d78 [1608]" opacity=".5" offset="1pt"/>
                <v:textbox>
                  <w:txbxContent>
                    <w:p w14:paraId="7C05A53D" w14:textId="77777777" w:rsidR="00EC7A0E" w:rsidRDefault="00EC7A0E" w:rsidP="00EC7A0E">
                      <w:r>
                        <w:t>Maintenance</w:t>
                      </w:r>
                    </w:p>
                  </w:txbxContent>
                </v:textbox>
              </v:roundrect>
            </w:pict>
          </mc:Fallback>
        </mc:AlternateContent>
      </w:r>
    </w:p>
    <w:p w14:paraId="4BD1A953" w14:textId="77777777" w:rsidR="00EC7A0E" w:rsidRPr="00DF21B7" w:rsidRDefault="00EC7A0E" w:rsidP="00EC7A0E">
      <w:pPr>
        <w:jc w:val="both"/>
        <w:rPr>
          <w:sz w:val="28"/>
          <w:szCs w:val="28"/>
        </w:rPr>
      </w:pPr>
    </w:p>
    <w:p w14:paraId="4559BAAE" w14:textId="77777777" w:rsidR="00EC7A0E" w:rsidRPr="00DF21B7" w:rsidRDefault="00EC7A0E" w:rsidP="00EC7A0E">
      <w:pPr>
        <w:jc w:val="both"/>
        <w:rPr>
          <w:sz w:val="28"/>
          <w:szCs w:val="28"/>
        </w:rPr>
      </w:pPr>
    </w:p>
    <w:p w14:paraId="1E5B83C6" w14:textId="77777777" w:rsidR="00EC7A0E" w:rsidRPr="00DF21B7" w:rsidRDefault="00EC7A0E" w:rsidP="00EC7A0E">
      <w:pPr>
        <w:jc w:val="both"/>
        <w:rPr>
          <w:sz w:val="28"/>
          <w:szCs w:val="28"/>
        </w:rPr>
      </w:pPr>
    </w:p>
    <w:p w14:paraId="37DAFF3F" w14:textId="77777777" w:rsidR="00EC7A0E" w:rsidRPr="00DF21B7" w:rsidRDefault="00EC7A0E" w:rsidP="00EC7A0E">
      <w:pPr>
        <w:jc w:val="both"/>
        <w:rPr>
          <w:sz w:val="28"/>
          <w:szCs w:val="28"/>
        </w:rPr>
      </w:pPr>
    </w:p>
    <w:p w14:paraId="677EF631" w14:textId="77777777" w:rsidR="00EC7A0E" w:rsidRPr="00DF21B7" w:rsidRDefault="00EC7A0E" w:rsidP="00EC7A0E">
      <w:pPr>
        <w:jc w:val="both"/>
        <w:rPr>
          <w:sz w:val="28"/>
          <w:szCs w:val="28"/>
        </w:rPr>
      </w:pPr>
    </w:p>
    <w:p w14:paraId="0CB79BA2" w14:textId="77777777" w:rsidR="00EC7A0E" w:rsidRPr="00DF21B7" w:rsidRDefault="00EC7A0E" w:rsidP="00EC7A0E">
      <w:pPr>
        <w:jc w:val="both"/>
        <w:rPr>
          <w:sz w:val="28"/>
          <w:szCs w:val="28"/>
        </w:rPr>
      </w:pPr>
    </w:p>
    <w:p w14:paraId="7ADA438E" w14:textId="77777777" w:rsidR="00EC7A0E" w:rsidRPr="00DF21B7" w:rsidRDefault="00EC7A0E" w:rsidP="00EC7A0E">
      <w:pPr>
        <w:jc w:val="both"/>
        <w:rPr>
          <w:sz w:val="28"/>
          <w:szCs w:val="28"/>
        </w:rPr>
      </w:pPr>
    </w:p>
    <w:p w14:paraId="28050A80" w14:textId="77777777" w:rsidR="00EC7A0E" w:rsidRPr="00DF21B7" w:rsidRDefault="00EC7A0E" w:rsidP="00860521">
      <w:pPr>
        <w:numPr>
          <w:ilvl w:val="0"/>
          <w:numId w:val="4"/>
        </w:numPr>
        <w:jc w:val="both"/>
        <w:rPr>
          <w:b/>
          <w:bCs/>
          <w:sz w:val="28"/>
          <w:szCs w:val="28"/>
        </w:rPr>
      </w:pPr>
      <w:r w:rsidRPr="00DF21B7">
        <w:rPr>
          <w:b/>
          <w:bCs/>
          <w:sz w:val="28"/>
          <w:szCs w:val="28"/>
        </w:rPr>
        <w:t xml:space="preserve">Requirements Analysis: </w:t>
      </w:r>
    </w:p>
    <w:p w14:paraId="64709AC1" w14:textId="77777777" w:rsidR="00EC7A0E" w:rsidRPr="00DF21B7" w:rsidRDefault="00EC7A0E" w:rsidP="00EC7A0E">
      <w:pPr>
        <w:jc w:val="both"/>
        <w:rPr>
          <w:sz w:val="28"/>
          <w:szCs w:val="28"/>
        </w:rPr>
      </w:pPr>
      <w:r w:rsidRPr="00DF21B7">
        <w:rPr>
          <w:sz w:val="28"/>
          <w:szCs w:val="28"/>
        </w:rPr>
        <w:t>This is the first phase of waterfall model which includes all the specific requirements of the students.it is very important to understand the student’s requirements and expectations so that the students can easily attempted their test. All the requirements related to the system to be developed are analysis in this phase.</w:t>
      </w:r>
    </w:p>
    <w:p w14:paraId="4EEDB82D" w14:textId="77777777" w:rsidR="00EC7A0E" w:rsidRPr="00DF21B7" w:rsidRDefault="00EC7A0E" w:rsidP="00EC7A0E">
      <w:pPr>
        <w:jc w:val="both"/>
        <w:rPr>
          <w:sz w:val="28"/>
          <w:szCs w:val="28"/>
        </w:rPr>
      </w:pPr>
    </w:p>
    <w:p w14:paraId="10BF7CED" w14:textId="77777777" w:rsidR="00EC7A0E" w:rsidRPr="00DF21B7" w:rsidRDefault="00EC7A0E" w:rsidP="00860521">
      <w:pPr>
        <w:numPr>
          <w:ilvl w:val="0"/>
          <w:numId w:val="4"/>
        </w:numPr>
        <w:jc w:val="both"/>
        <w:rPr>
          <w:b/>
          <w:bCs/>
          <w:sz w:val="28"/>
          <w:szCs w:val="28"/>
        </w:rPr>
      </w:pPr>
      <w:r w:rsidRPr="00DF21B7">
        <w:rPr>
          <w:b/>
          <w:bCs/>
          <w:sz w:val="28"/>
          <w:szCs w:val="28"/>
        </w:rPr>
        <w:t>System design:</w:t>
      </w:r>
    </w:p>
    <w:p w14:paraId="1D285D20" w14:textId="77777777" w:rsidR="00EC7A0E" w:rsidRPr="00DF21B7" w:rsidRDefault="00EC7A0E" w:rsidP="00EC7A0E">
      <w:pPr>
        <w:jc w:val="both"/>
        <w:rPr>
          <w:sz w:val="28"/>
          <w:szCs w:val="28"/>
        </w:rPr>
      </w:pPr>
      <w:r w:rsidRPr="00DF21B7">
        <w:rPr>
          <w:sz w:val="28"/>
          <w:szCs w:val="28"/>
        </w:rPr>
        <w:t>System design helps in specifying hardware and system requirements and also helps in defining overall system architecture.</w:t>
      </w:r>
    </w:p>
    <w:p w14:paraId="308963FA" w14:textId="77777777" w:rsidR="00EC7A0E" w:rsidRPr="00DF21B7" w:rsidRDefault="00EC7A0E" w:rsidP="00EC7A0E">
      <w:pPr>
        <w:jc w:val="both"/>
        <w:rPr>
          <w:sz w:val="28"/>
          <w:szCs w:val="28"/>
        </w:rPr>
      </w:pPr>
    </w:p>
    <w:p w14:paraId="21CD2F03" w14:textId="77777777" w:rsidR="00EC7A0E" w:rsidRPr="00DF21B7" w:rsidRDefault="00EC7A0E" w:rsidP="00860521">
      <w:pPr>
        <w:numPr>
          <w:ilvl w:val="0"/>
          <w:numId w:val="4"/>
        </w:numPr>
        <w:jc w:val="both"/>
        <w:rPr>
          <w:b/>
          <w:bCs/>
          <w:sz w:val="28"/>
          <w:szCs w:val="28"/>
        </w:rPr>
      </w:pPr>
      <w:r w:rsidRPr="00DF21B7">
        <w:rPr>
          <w:b/>
          <w:bCs/>
          <w:sz w:val="28"/>
          <w:szCs w:val="28"/>
        </w:rPr>
        <w:t>Implementation:</w:t>
      </w:r>
    </w:p>
    <w:p w14:paraId="57913A9D" w14:textId="77777777" w:rsidR="00EC7A0E" w:rsidRPr="00DF21B7" w:rsidRDefault="00EC7A0E" w:rsidP="00EC7A0E">
      <w:pPr>
        <w:jc w:val="both"/>
        <w:rPr>
          <w:sz w:val="28"/>
          <w:szCs w:val="28"/>
        </w:rPr>
      </w:pPr>
      <w:r w:rsidRPr="00DF21B7">
        <w:rPr>
          <w:sz w:val="28"/>
          <w:szCs w:val="28"/>
        </w:rPr>
        <w:t xml:space="preserve">First of </w:t>
      </w:r>
      <w:proofErr w:type="gramStart"/>
      <w:r w:rsidRPr="00DF21B7">
        <w:rPr>
          <w:sz w:val="28"/>
          <w:szCs w:val="28"/>
        </w:rPr>
        <w:t>all</w:t>
      </w:r>
      <w:proofErr w:type="gramEnd"/>
      <w:r w:rsidRPr="00DF21B7">
        <w:rPr>
          <w:sz w:val="28"/>
          <w:szCs w:val="28"/>
        </w:rPr>
        <w:t xml:space="preserve"> designed the system in small units and implemented for testing its functionality.</w:t>
      </w:r>
    </w:p>
    <w:p w14:paraId="79827F89" w14:textId="77777777" w:rsidR="00EC7A0E" w:rsidRPr="00DF21B7" w:rsidRDefault="00EC7A0E" w:rsidP="00EC7A0E">
      <w:pPr>
        <w:jc w:val="both"/>
        <w:rPr>
          <w:sz w:val="28"/>
          <w:szCs w:val="28"/>
        </w:rPr>
      </w:pPr>
    </w:p>
    <w:p w14:paraId="1E639731" w14:textId="77777777" w:rsidR="00EC7A0E" w:rsidRPr="00DF21B7" w:rsidRDefault="00EC7A0E" w:rsidP="00860521">
      <w:pPr>
        <w:numPr>
          <w:ilvl w:val="0"/>
          <w:numId w:val="4"/>
        </w:numPr>
        <w:jc w:val="both"/>
        <w:rPr>
          <w:b/>
          <w:bCs/>
          <w:sz w:val="28"/>
          <w:szCs w:val="28"/>
        </w:rPr>
      </w:pPr>
      <w:r w:rsidRPr="00DF21B7">
        <w:rPr>
          <w:b/>
          <w:bCs/>
          <w:sz w:val="28"/>
          <w:szCs w:val="28"/>
        </w:rPr>
        <w:t xml:space="preserve">Testing </w:t>
      </w:r>
    </w:p>
    <w:p w14:paraId="6DAC0658" w14:textId="77777777" w:rsidR="00EC7A0E" w:rsidRPr="00DF21B7" w:rsidRDefault="00EC7A0E" w:rsidP="00EC7A0E">
      <w:pPr>
        <w:jc w:val="both"/>
        <w:rPr>
          <w:sz w:val="28"/>
          <w:szCs w:val="28"/>
        </w:rPr>
      </w:pPr>
      <w:r w:rsidRPr="00DF21B7">
        <w:rPr>
          <w:sz w:val="28"/>
          <w:szCs w:val="28"/>
        </w:rPr>
        <w:t>In this stage both individual components and the integrated whole are methodically verified to ensure that they are error free and fully meet the requirements. All the units developed in the implementation phase integrated into a system after testing of each unit. Post integration the entire system is tested for any faults and failures.</w:t>
      </w:r>
    </w:p>
    <w:p w14:paraId="7B7C4C1C" w14:textId="77777777" w:rsidR="00EC7A0E" w:rsidRPr="00DF21B7" w:rsidRDefault="00EC7A0E" w:rsidP="00EC7A0E">
      <w:pPr>
        <w:jc w:val="both"/>
        <w:rPr>
          <w:sz w:val="28"/>
          <w:szCs w:val="28"/>
        </w:rPr>
      </w:pPr>
    </w:p>
    <w:p w14:paraId="6A80CEF9" w14:textId="77777777" w:rsidR="00EC7A0E" w:rsidRPr="00DF21B7" w:rsidRDefault="00EC7A0E" w:rsidP="00860521">
      <w:pPr>
        <w:numPr>
          <w:ilvl w:val="0"/>
          <w:numId w:val="4"/>
        </w:numPr>
        <w:jc w:val="both"/>
        <w:rPr>
          <w:b/>
          <w:bCs/>
          <w:sz w:val="28"/>
          <w:szCs w:val="28"/>
        </w:rPr>
      </w:pPr>
      <w:r w:rsidRPr="00DF21B7">
        <w:rPr>
          <w:b/>
          <w:bCs/>
          <w:sz w:val="28"/>
          <w:szCs w:val="28"/>
        </w:rPr>
        <w:t>Deployment:</w:t>
      </w:r>
    </w:p>
    <w:p w14:paraId="6A910996" w14:textId="77777777" w:rsidR="00EC7A0E" w:rsidRPr="00DF21B7" w:rsidRDefault="00EC7A0E" w:rsidP="00EC7A0E">
      <w:pPr>
        <w:jc w:val="both"/>
        <w:rPr>
          <w:sz w:val="28"/>
          <w:szCs w:val="28"/>
        </w:rPr>
      </w:pPr>
      <w:r w:rsidRPr="00DF21B7">
        <w:rPr>
          <w:sz w:val="28"/>
          <w:szCs w:val="28"/>
        </w:rPr>
        <w:t>Once the functional and non-functional testing is done the product is deployed.</w:t>
      </w:r>
    </w:p>
    <w:p w14:paraId="5929A53E" w14:textId="77777777" w:rsidR="00EC7A0E" w:rsidRPr="00DF21B7" w:rsidRDefault="00EC7A0E" w:rsidP="00EC7A0E">
      <w:pPr>
        <w:jc w:val="both"/>
        <w:rPr>
          <w:sz w:val="28"/>
          <w:szCs w:val="28"/>
        </w:rPr>
      </w:pPr>
    </w:p>
    <w:p w14:paraId="2DB52EFD" w14:textId="77777777" w:rsidR="00EC7A0E" w:rsidRPr="00DF21B7" w:rsidRDefault="00EC7A0E" w:rsidP="00860521">
      <w:pPr>
        <w:numPr>
          <w:ilvl w:val="0"/>
          <w:numId w:val="4"/>
        </w:numPr>
        <w:jc w:val="both"/>
        <w:rPr>
          <w:b/>
          <w:bCs/>
          <w:sz w:val="28"/>
          <w:szCs w:val="28"/>
        </w:rPr>
      </w:pPr>
      <w:r w:rsidRPr="00DF21B7">
        <w:rPr>
          <w:b/>
          <w:bCs/>
          <w:sz w:val="28"/>
          <w:szCs w:val="28"/>
        </w:rPr>
        <w:t>Maintenance:</w:t>
      </w:r>
    </w:p>
    <w:p w14:paraId="1AD8763B" w14:textId="77777777" w:rsidR="00EC7A0E" w:rsidRPr="00DF21B7" w:rsidRDefault="00EC7A0E" w:rsidP="00EC7A0E">
      <w:pPr>
        <w:jc w:val="both"/>
        <w:rPr>
          <w:sz w:val="28"/>
          <w:szCs w:val="28"/>
        </w:rPr>
      </w:pPr>
      <w:r w:rsidRPr="00DF21B7">
        <w:rPr>
          <w:sz w:val="28"/>
          <w:szCs w:val="28"/>
        </w:rPr>
        <w:t>This is the final phase of waterfall model in which the completed software product is handed over to the client after alpha beta testing.</w:t>
      </w:r>
    </w:p>
    <w:p w14:paraId="7D3C727F" w14:textId="77777777" w:rsidR="00EC7A0E" w:rsidRPr="00DF21B7" w:rsidRDefault="00EC7A0E" w:rsidP="00EC7A0E">
      <w:pPr>
        <w:jc w:val="both"/>
        <w:rPr>
          <w:sz w:val="28"/>
          <w:szCs w:val="28"/>
        </w:rPr>
      </w:pPr>
    </w:p>
    <w:p w14:paraId="4CF2F996" w14:textId="77777777" w:rsidR="00EC7A0E" w:rsidRPr="00DF21B7" w:rsidRDefault="00EC7A0E" w:rsidP="00EC7A0E">
      <w:pPr>
        <w:rPr>
          <w:b/>
          <w:bCs/>
          <w:u w:val="single"/>
        </w:rPr>
      </w:pPr>
      <w:r w:rsidRPr="00DF21B7">
        <w:rPr>
          <w:b/>
          <w:bCs/>
          <w:sz w:val="28"/>
          <w:szCs w:val="28"/>
        </w:rPr>
        <w:lastRenderedPageBreak/>
        <w:t xml:space="preserve">       5.2 Spiral model:</w:t>
      </w:r>
    </w:p>
    <w:p w14:paraId="205DD9F8" w14:textId="77777777" w:rsidR="00EC7A0E" w:rsidRPr="00DF21B7" w:rsidRDefault="00EC7A0E" w:rsidP="00EC7A0E">
      <w:pPr>
        <w:jc w:val="both"/>
        <w:rPr>
          <w:b/>
          <w:bCs/>
          <w:sz w:val="28"/>
          <w:szCs w:val="28"/>
        </w:rPr>
      </w:pPr>
    </w:p>
    <w:p w14:paraId="4B7FB6D7" w14:textId="39A891F7" w:rsidR="00EC7A0E" w:rsidRPr="00DF21B7" w:rsidRDefault="00AB404F" w:rsidP="00EC7A0E">
      <w:pPr>
        <w:jc w:val="center"/>
        <w:rPr>
          <w:noProof/>
        </w:rPr>
      </w:pPr>
      <w:r w:rsidRPr="00AB404F">
        <w:rPr>
          <w:noProof/>
        </w:rPr>
        <w:drawing>
          <wp:inline distT="0" distB="0" distL="0" distR="0" wp14:anchorId="671954FB" wp14:editId="12B19DAF">
            <wp:extent cx="5486400" cy="4909820"/>
            <wp:effectExtent l="0" t="0" r="0" b="0"/>
            <wp:docPr id="17876424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4909820"/>
                    </a:xfrm>
                    <a:prstGeom prst="rect">
                      <a:avLst/>
                    </a:prstGeom>
                    <a:noFill/>
                    <a:ln>
                      <a:noFill/>
                    </a:ln>
                  </pic:spPr>
                </pic:pic>
              </a:graphicData>
            </a:graphic>
          </wp:inline>
        </w:drawing>
      </w:r>
    </w:p>
    <w:p w14:paraId="7D963556" w14:textId="77777777" w:rsidR="00EC7A0E" w:rsidRPr="00DF21B7" w:rsidRDefault="00EC7A0E" w:rsidP="00EC7A0E"/>
    <w:p w14:paraId="06891F47" w14:textId="577AE658" w:rsidR="00EC7A0E" w:rsidRPr="00DF21B7" w:rsidRDefault="00EC7A0E" w:rsidP="00EC7A0E">
      <w:pPr>
        <w:jc w:val="both"/>
        <w:rPr>
          <w:sz w:val="28"/>
          <w:szCs w:val="28"/>
        </w:rPr>
      </w:pPr>
      <w:r w:rsidRPr="00DF21B7">
        <w:rPr>
          <w:sz w:val="28"/>
          <w:szCs w:val="28"/>
        </w:rPr>
        <w:t>Spiral model is one of the most important Software Development Life Cycle models, which provides support for Risk Handling. Spiral model is a combination of iterative development process model and sequential linear development model. The spiral model has four phase</w:t>
      </w:r>
      <w:r w:rsidR="00496E6E">
        <w:rPr>
          <w:sz w:val="28"/>
          <w:szCs w:val="28"/>
        </w:rPr>
        <w:t>s</w:t>
      </w:r>
      <w:r w:rsidRPr="00DF21B7">
        <w:rPr>
          <w:sz w:val="28"/>
          <w:szCs w:val="28"/>
        </w:rPr>
        <w:t xml:space="preserve"> like as </w:t>
      </w:r>
    </w:p>
    <w:p w14:paraId="5581A429" w14:textId="77777777" w:rsidR="00EC7A0E" w:rsidRPr="00DF21B7" w:rsidRDefault="00EC7A0E" w:rsidP="00EC7A0E">
      <w:pPr>
        <w:jc w:val="both"/>
        <w:rPr>
          <w:sz w:val="28"/>
          <w:szCs w:val="28"/>
        </w:rPr>
      </w:pPr>
    </w:p>
    <w:p w14:paraId="698389AA" w14:textId="77777777" w:rsidR="00EC7A0E" w:rsidRPr="00DF21B7" w:rsidRDefault="00EC7A0E" w:rsidP="00860521">
      <w:pPr>
        <w:numPr>
          <w:ilvl w:val="0"/>
          <w:numId w:val="4"/>
        </w:numPr>
        <w:jc w:val="both"/>
        <w:rPr>
          <w:b/>
          <w:bCs/>
          <w:sz w:val="28"/>
          <w:szCs w:val="28"/>
        </w:rPr>
      </w:pPr>
      <w:r w:rsidRPr="00DF21B7">
        <w:rPr>
          <w:b/>
          <w:bCs/>
          <w:sz w:val="28"/>
          <w:szCs w:val="28"/>
        </w:rPr>
        <w:t>Identification:</w:t>
      </w:r>
    </w:p>
    <w:p w14:paraId="7645379D" w14:textId="77777777" w:rsidR="00EC7A0E" w:rsidRPr="00DF21B7" w:rsidRDefault="00EC7A0E" w:rsidP="00EC7A0E">
      <w:pPr>
        <w:rPr>
          <w:sz w:val="28"/>
          <w:szCs w:val="28"/>
        </w:rPr>
      </w:pPr>
      <w:r w:rsidRPr="00DF21B7">
        <w:rPr>
          <w:sz w:val="28"/>
          <w:szCs w:val="28"/>
        </w:rPr>
        <w:t>The business requirements in the baseline spiral. This also includes understanding the system requirements by continuous communication between the customer and the system analyst. At the end of the spiral, the product is deployed in the identified market.</w:t>
      </w:r>
    </w:p>
    <w:p w14:paraId="587381B6" w14:textId="77777777" w:rsidR="00EC7A0E" w:rsidRPr="00DF21B7" w:rsidRDefault="00EC7A0E" w:rsidP="00EC7A0E">
      <w:pPr>
        <w:rPr>
          <w:sz w:val="28"/>
          <w:szCs w:val="28"/>
        </w:rPr>
      </w:pPr>
    </w:p>
    <w:p w14:paraId="624410BC" w14:textId="77777777" w:rsidR="00EC7A0E" w:rsidRPr="00DF21B7" w:rsidRDefault="00EC7A0E" w:rsidP="00860521">
      <w:pPr>
        <w:numPr>
          <w:ilvl w:val="0"/>
          <w:numId w:val="4"/>
        </w:numPr>
        <w:rPr>
          <w:b/>
          <w:bCs/>
          <w:sz w:val="28"/>
          <w:szCs w:val="28"/>
        </w:rPr>
      </w:pPr>
      <w:r w:rsidRPr="00DF21B7">
        <w:rPr>
          <w:b/>
          <w:bCs/>
          <w:sz w:val="28"/>
          <w:szCs w:val="28"/>
        </w:rPr>
        <w:t xml:space="preserve">Design: </w:t>
      </w:r>
    </w:p>
    <w:p w14:paraId="6842F288" w14:textId="77777777" w:rsidR="00EC7A0E" w:rsidRPr="00DF21B7" w:rsidRDefault="00EC7A0E" w:rsidP="00EC7A0E">
      <w:pPr>
        <w:rPr>
          <w:sz w:val="28"/>
          <w:szCs w:val="28"/>
        </w:rPr>
      </w:pPr>
      <w:r w:rsidRPr="00DF21B7">
        <w:rPr>
          <w:sz w:val="28"/>
          <w:szCs w:val="28"/>
        </w:rPr>
        <w:lastRenderedPageBreak/>
        <w:t>It involves architectural design, logical design of modules, physical product design and the final design in the subsequent spirals.</w:t>
      </w:r>
    </w:p>
    <w:p w14:paraId="6B5F3D5F" w14:textId="77777777" w:rsidR="00EC7A0E" w:rsidRPr="00DF21B7" w:rsidRDefault="00EC7A0E" w:rsidP="00EC7A0E">
      <w:pPr>
        <w:rPr>
          <w:sz w:val="28"/>
          <w:szCs w:val="28"/>
        </w:rPr>
      </w:pPr>
    </w:p>
    <w:p w14:paraId="3FC249EA" w14:textId="77777777" w:rsidR="00EC7A0E" w:rsidRPr="00DF21B7" w:rsidRDefault="00EC7A0E" w:rsidP="00860521">
      <w:pPr>
        <w:numPr>
          <w:ilvl w:val="0"/>
          <w:numId w:val="4"/>
        </w:numPr>
        <w:rPr>
          <w:b/>
          <w:bCs/>
          <w:sz w:val="28"/>
          <w:szCs w:val="28"/>
        </w:rPr>
      </w:pPr>
      <w:r w:rsidRPr="00DF21B7">
        <w:rPr>
          <w:b/>
          <w:bCs/>
          <w:sz w:val="28"/>
          <w:szCs w:val="28"/>
        </w:rPr>
        <w:t xml:space="preserve">Construct or Build: </w:t>
      </w:r>
    </w:p>
    <w:p w14:paraId="1B9A7F22" w14:textId="77777777" w:rsidR="00EC7A0E" w:rsidRPr="00DF21B7" w:rsidRDefault="00EC7A0E" w:rsidP="00EC7A0E">
      <w:pPr>
        <w:rPr>
          <w:sz w:val="28"/>
          <w:szCs w:val="28"/>
        </w:rPr>
      </w:pPr>
      <w:r w:rsidRPr="00DF21B7">
        <w:rPr>
          <w:sz w:val="28"/>
          <w:szCs w:val="28"/>
        </w:rPr>
        <w:t>The Construct phase refers to production of the actual software product at every spiral.  These builds are sent to the customer for feedback.</w:t>
      </w:r>
    </w:p>
    <w:p w14:paraId="043DDC35" w14:textId="77777777" w:rsidR="00EC7A0E" w:rsidRPr="00DF21B7" w:rsidRDefault="00EC7A0E" w:rsidP="00EC7A0E">
      <w:pPr>
        <w:rPr>
          <w:sz w:val="28"/>
          <w:szCs w:val="28"/>
        </w:rPr>
      </w:pPr>
    </w:p>
    <w:p w14:paraId="54358D22" w14:textId="77777777" w:rsidR="00EC7A0E" w:rsidRPr="00DF21B7" w:rsidRDefault="00EC7A0E" w:rsidP="00860521">
      <w:pPr>
        <w:numPr>
          <w:ilvl w:val="0"/>
          <w:numId w:val="4"/>
        </w:numPr>
        <w:rPr>
          <w:b/>
          <w:bCs/>
          <w:sz w:val="28"/>
          <w:szCs w:val="28"/>
        </w:rPr>
      </w:pPr>
      <w:r w:rsidRPr="00DF21B7">
        <w:rPr>
          <w:b/>
          <w:bCs/>
          <w:sz w:val="28"/>
          <w:szCs w:val="28"/>
        </w:rPr>
        <w:t>Evaluation and Risk analysis:</w:t>
      </w:r>
    </w:p>
    <w:p w14:paraId="25742DD1" w14:textId="77777777" w:rsidR="00EC7A0E" w:rsidRPr="00DF21B7" w:rsidRDefault="00EC7A0E" w:rsidP="00EC7A0E">
      <w:pPr>
        <w:rPr>
          <w:sz w:val="28"/>
          <w:szCs w:val="28"/>
        </w:rPr>
      </w:pPr>
      <w:r w:rsidRPr="00DF21B7">
        <w:rPr>
          <w:sz w:val="28"/>
          <w:szCs w:val="28"/>
        </w:rPr>
        <w:t>Risk Analysis includes identifying, estimating and monitoring the technical feasibility and management risks, such as schedule slippage and cost overrun. After testing the build, at the end of first iteration, the customer evaluates the software and provides feedback.</w:t>
      </w:r>
    </w:p>
    <w:p w14:paraId="750E63F1" w14:textId="77777777" w:rsidR="00EC7A0E" w:rsidRPr="00DF21B7" w:rsidRDefault="00EC7A0E" w:rsidP="00EC7A0E">
      <w:pPr>
        <w:rPr>
          <w:sz w:val="28"/>
          <w:szCs w:val="28"/>
        </w:rPr>
      </w:pPr>
    </w:p>
    <w:p w14:paraId="441D1D85" w14:textId="77777777" w:rsidR="00EC7A0E" w:rsidRPr="00DF21B7" w:rsidRDefault="00EC7A0E" w:rsidP="00EC7A0E">
      <w:pPr>
        <w:ind w:left="360"/>
        <w:rPr>
          <w:b/>
          <w:bCs/>
          <w:sz w:val="30"/>
          <w:szCs w:val="30"/>
        </w:rPr>
      </w:pPr>
      <w:r w:rsidRPr="00DF21B7">
        <w:rPr>
          <w:b/>
          <w:bCs/>
          <w:sz w:val="30"/>
          <w:szCs w:val="30"/>
        </w:rPr>
        <w:t>5.3 VU process model:</w:t>
      </w:r>
    </w:p>
    <w:p w14:paraId="2C0252A8" w14:textId="77777777" w:rsidR="00EC7A0E" w:rsidRPr="00DF21B7" w:rsidRDefault="00EC7A0E" w:rsidP="00EC7A0E">
      <w:r w:rsidRPr="00DF21B7">
        <w:t>VU process model is the combination of waterfall and spiral model. It is also called hybrid approach of system development. In this project we are choosing VU process model. It has five phases.</w:t>
      </w:r>
    </w:p>
    <w:p w14:paraId="7029BA9D" w14:textId="77777777" w:rsidR="00EC7A0E" w:rsidRPr="00DF21B7" w:rsidRDefault="00EC7A0E" w:rsidP="00EC7A0E">
      <w:r w:rsidRPr="00DF21B7">
        <w:rPr>
          <w:noProof/>
        </w:rPr>
        <mc:AlternateContent>
          <mc:Choice Requires="wps">
            <w:drawing>
              <wp:anchor distT="0" distB="0" distL="114300" distR="114300" simplePos="0" relativeHeight="251683840" behindDoc="0" locked="0" layoutInCell="1" allowOverlap="1" wp14:anchorId="431872E5" wp14:editId="1BFC8260">
                <wp:simplePos x="0" y="0"/>
                <wp:positionH relativeFrom="column">
                  <wp:posOffset>2705100</wp:posOffset>
                </wp:positionH>
                <wp:positionV relativeFrom="paragraph">
                  <wp:posOffset>138430</wp:posOffset>
                </wp:positionV>
                <wp:extent cx="19685" cy="3895725"/>
                <wp:effectExtent l="57150" t="15240" r="56515" b="22860"/>
                <wp:wrapNone/>
                <wp:docPr id="17"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85" cy="38957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451B003E" id="_x0000_t32" coordsize="21600,21600" o:spt="32" o:oned="t" path="m,l21600,21600e" filled="f">
                <v:path arrowok="t" fillok="f" o:connecttype="none"/>
                <o:lock v:ext="edit" shapetype="t"/>
              </v:shapetype>
              <v:shape id="AutoShape 31" o:spid="_x0000_s1026" type="#_x0000_t32" style="position:absolute;margin-left:213pt;margin-top:10.9pt;width:1.55pt;height:306.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">
                <v:stroke startarrow="block" endarrow="block"/>
              </v:shape>
            </w:pict>
          </mc:Fallback>
        </mc:AlternateContent>
      </w:r>
    </w:p>
    <w:p w14:paraId="0BE91319" w14:textId="77777777" w:rsidR="00EC7A0E" w:rsidRPr="00DF21B7" w:rsidRDefault="00EC7A0E" w:rsidP="00EC7A0E">
      <w:pPr>
        <w:jc w:val="both"/>
        <w:rPr>
          <w:sz w:val="28"/>
          <w:szCs w:val="28"/>
        </w:rPr>
      </w:pPr>
      <w:r w:rsidRPr="00DF21B7">
        <w:rPr>
          <w:noProof/>
        </w:rPr>
        <mc:AlternateContent>
          <mc:Choice Requires="wps">
            <w:drawing>
              <wp:anchor distT="0" distB="0" distL="114300" distR="114300" simplePos="0" relativeHeight="251674624" behindDoc="0" locked="0" layoutInCell="1" allowOverlap="1" wp14:anchorId="412265C8" wp14:editId="5FA77961">
                <wp:simplePos x="0" y="0"/>
                <wp:positionH relativeFrom="column">
                  <wp:posOffset>3962400</wp:posOffset>
                </wp:positionH>
                <wp:positionV relativeFrom="paragraph">
                  <wp:posOffset>106045</wp:posOffset>
                </wp:positionV>
                <wp:extent cx="1266825" cy="466725"/>
                <wp:effectExtent l="9525" t="15240" r="19050" b="32385"/>
                <wp:wrapNone/>
                <wp:docPr id="16"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66725"/>
                        </a:xfrm>
                        <a:prstGeom prst="roundRect">
                          <a:avLst>
                            <a:gd name="adj" fmla="val 16667"/>
                          </a:avLst>
                        </a:prstGeom>
                        <a:gradFill rotWithShape="0">
                          <a:gsLst>
                            <a:gs pos="0">
                              <a:schemeClr val="lt1">
                                <a:lumMod val="100000"/>
                                <a:lumOff val="0"/>
                              </a:schemeClr>
                            </a:gs>
                            <a:gs pos="100000">
                              <a:schemeClr val="accent1">
                                <a:lumMod val="40000"/>
                                <a:lumOff val="60000"/>
                              </a:schemeClr>
                            </a:gs>
                          </a:gsLst>
                          <a:lin ang="5400000" scaled="1"/>
                        </a:gradFill>
                        <a:ln w="12700" cmpd="sng">
                          <a:solidFill>
                            <a:schemeClr val="accent1">
                              <a:lumMod val="60000"/>
                              <a:lumOff val="40000"/>
                            </a:schemeClr>
                          </a:solidFill>
                          <a:prstDash val="solid"/>
                          <a:round/>
                          <a:headEnd/>
                          <a:tailEnd/>
                        </a:ln>
                        <a:effectLst>
                          <a:outerShdw dist="28398" dir="3806097" algn="ctr" rotWithShape="0">
                            <a:schemeClr val="accent1">
                              <a:lumMod val="50000"/>
                              <a:lumOff val="0"/>
                              <a:alpha val="50000"/>
                            </a:schemeClr>
                          </a:outerShdw>
                        </a:effectLst>
                      </wps:spPr>
                      <wps:txbx>
                        <w:txbxContent>
                          <w:p w14:paraId="61DD012F" w14:textId="77777777" w:rsidR="00EC7A0E" w:rsidRDefault="00EC7A0E" w:rsidP="00EC7A0E">
                            <w:r>
                              <w:t>Analysi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2265C8" id="AutoShape 20" o:spid="_x0000_s1032" style="position:absolute;left:0;text-align:left;margin-left:312pt;margin-top:8.35pt;width:99.75pt;height:3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" fillcolor="white [3201]" strokecolor="#8eaadb [1940]" strokeweight="1pt">
                <v:fill color2="#b4c6e7 [1300]" focus="100%" type="gradient"/>
                <v:shadow on="t" color="#1f3763 [1604]" opacity=".5" offset="1pt"/>
                <v:textbox>
                  <w:txbxContent>
                    <w:p w14:paraId="61DD012F" w14:textId="77777777" w:rsidR="00EC7A0E" w:rsidRDefault="00EC7A0E" w:rsidP="00EC7A0E">
                      <w:r>
                        <w:t>Analysis</w:t>
                      </w:r>
                    </w:p>
                  </w:txbxContent>
                </v:textbox>
              </v:roundrect>
            </w:pict>
          </mc:Fallback>
        </mc:AlternateContent>
      </w:r>
      <w:r w:rsidRPr="00DF21B7">
        <w:rPr>
          <w:noProof/>
        </w:rPr>
        <mc:AlternateContent>
          <mc:Choice Requires="wps">
            <w:drawing>
              <wp:anchor distT="0" distB="0" distL="114300" distR="114300" simplePos="0" relativeHeight="251670528" behindDoc="0" locked="0" layoutInCell="1" allowOverlap="1" wp14:anchorId="36E86245" wp14:editId="0C0EB75A">
                <wp:simplePos x="0" y="0"/>
                <wp:positionH relativeFrom="column">
                  <wp:posOffset>219075</wp:posOffset>
                </wp:positionH>
                <wp:positionV relativeFrom="paragraph">
                  <wp:posOffset>134620</wp:posOffset>
                </wp:positionV>
                <wp:extent cx="1266825" cy="466725"/>
                <wp:effectExtent l="9525" t="15240" r="19050" b="32385"/>
                <wp:wrapNone/>
                <wp:docPr id="15"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66725"/>
                        </a:xfrm>
                        <a:prstGeom prst="roundRect">
                          <a:avLst>
                            <a:gd name="adj" fmla="val 16667"/>
                          </a:avLst>
                        </a:prstGeom>
                        <a:gradFill rotWithShape="0">
                          <a:gsLst>
                            <a:gs pos="0">
                              <a:schemeClr val="lt1">
                                <a:lumMod val="100000"/>
                                <a:lumOff val="0"/>
                              </a:schemeClr>
                            </a:gs>
                            <a:gs pos="100000">
                              <a:schemeClr val="accent6">
                                <a:lumMod val="40000"/>
                                <a:lumOff val="60000"/>
                              </a:schemeClr>
                            </a:gs>
                          </a:gsLst>
                          <a:lin ang="5400000" scaled="1"/>
                        </a:gradFill>
                        <a:ln w="12700" cmpd="sng">
                          <a:solidFill>
                            <a:schemeClr val="accent6">
                              <a:lumMod val="60000"/>
                              <a:lumOff val="40000"/>
                            </a:schemeClr>
                          </a:solidFill>
                          <a:prstDash val="solid"/>
                          <a:round/>
                          <a:headEnd/>
                          <a:tailEnd/>
                        </a:ln>
                        <a:effectLst>
                          <a:outerShdw dist="28398" dir="3806097" algn="ctr" rotWithShape="0">
                            <a:schemeClr val="accent6">
                              <a:lumMod val="50000"/>
                              <a:lumOff val="0"/>
                              <a:alpha val="50000"/>
                            </a:schemeClr>
                          </a:outerShdw>
                        </a:effectLst>
                      </wps:spPr>
                      <wps:txbx>
                        <w:txbxContent>
                          <w:p w14:paraId="2581744D" w14:textId="77777777" w:rsidR="00EC7A0E" w:rsidRDefault="00EC7A0E" w:rsidP="00EC7A0E">
                            <w:r>
                              <w:t>Requir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6E86245" id="AutoShape 16" o:spid="_x0000_s1033" style="position:absolute;left:0;text-align:left;margin-left:17.25pt;margin-top:10.6pt;width:99.75pt;height:36.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" fillcolor="white [3201]" strokecolor="#a8d08d [1945]" strokeweight="1pt">
                <v:fill color2="#c5e0b3 [1305]" focus="100%" type="gradient"/>
                <v:shadow on="t" color="#375623 [1609]" opacity=".5" offset="1pt"/>
                <v:textbox>
                  <w:txbxContent>
                    <w:p w14:paraId="2581744D" w14:textId="77777777" w:rsidR="00EC7A0E" w:rsidRDefault="00EC7A0E" w:rsidP="00EC7A0E">
                      <w:r>
                        <w:t>Requirement</w:t>
                      </w:r>
                    </w:p>
                  </w:txbxContent>
                </v:textbox>
              </v:roundrect>
            </w:pict>
          </mc:Fallback>
        </mc:AlternateContent>
      </w:r>
    </w:p>
    <w:p w14:paraId="078E5584"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76672" behindDoc="0" locked="0" layoutInCell="1" allowOverlap="1" wp14:anchorId="2B9CB9B5" wp14:editId="368D2F91">
                <wp:simplePos x="0" y="0"/>
                <wp:positionH relativeFrom="column">
                  <wp:posOffset>1495425</wp:posOffset>
                </wp:positionH>
                <wp:positionV relativeFrom="paragraph">
                  <wp:posOffset>53975</wp:posOffset>
                </wp:positionV>
                <wp:extent cx="2447925" cy="19050"/>
                <wp:effectExtent l="9525" t="53340" r="19050" b="41910"/>
                <wp:wrapNone/>
                <wp:docPr id="14"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47925" cy="190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6D87A93" id="AutoShape 23" o:spid="_x0000_s1026" type="#_x0000_t32" style="position:absolute;margin-left:117.75pt;margin-top:4.25pt;width:192.75pt;height:1.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">
                <v:stroke endarrow="block"/>
              </v:shape>
            </w:pict>
          </mc:Fallback>
        </mc:AlternateContent>
      </w:r>
    </w:p>
    <w:p w14:paraId="7A735B9A"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77696" behindDoc="0" locked="0" layoutInCell="1" allowOverlap="1" wp14:anchorId="6166AD35" wp14:editId="3B0FBACC">
                <wp:simplePos x="0" y="0"/>
                <wp:positionH relativeFrom="column">
                  <wp:posOffset>5019675</wp:posOffset>
                </wp:positionH>
                <wp:positionV relativeFrom="paragraph">
                  <wp:posOffset>192405</wp:posOffset>
                </wp:positionV>
                <wp:extent cx="276225" cy="1638300"/>
                <wp:effectExtent l="9525" t="5715" r="57150" b="22860"/>
                <wp:wrapNone/>
                <wp:docPr id="13"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16383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8EFCD06" id="AutoShape 24" o:spid="_x0000_s1026" type="#_x0000_t32" style="position:absolute;margin-left:395.25pt;margin-top:15.15pt;width:21.75pt;height:12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">
                <v:stroke endarrow="block"/>
              </v:shape>
            </w:pict>
          </mc:Fallback>
        </mc:AlternateContent>
      </w:r>
    </w:p>
    <w:p w14:paraId="368E1B0E"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81792" behindDoc="0" locked="0" layoutInCell="1" allowOverlap="1" wp14:anchorId="657DF734" wp14:editId="2C817097">
                <wp:simplePos x="0" y="0"/>
                <wp:positionH relativeFrom="column">
                  <wp:posOffset>323850</wp:posOffset>
                </wp:positionH>
                <wp:positionV relativeFrom="paragraph">
                  <wp:posOffset>6985</wp:posOffset>
                </wp:positionV>
                <wp:extent cx="9525" cy="2724150"/>
                <wp:effectExtent l="47625" t="15240" r="57150" b="13335"/>
                <wp:wrapNone/>
                <wp:docPr id="12"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 cy="27241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65D8EC6F" id="AutoShape 28" o:spid="_x0000_s1026" type="#_x0000_t32" style="position:absolute;margin-left:25.5pt;margin-top:.55pt;width:.75pt;height:214.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">
                <v:stroke endarrow="block"/>
              </v:shape>
            </w:pict>
          </mc:Fallback>
        </mc:AlternateContent>
      </w:r>
    </w:p>
    <w:p w14:paraId="04B0C886" w14:textId="77777777" w:rsidR="00EC7A0E" w:rsidRPr="00DF21B7" w:rsidRDefault="00EC7A0E" w:rsidP="00EC7A0E">
      <w:pPr>
        <w:tabs>
          <w:tab w:val="left" w:pos="2175"/>
        </w:tabs>
        <w:jc w:val="both"/>
        <w:rPr>
          <w:sz w:val="28"/>
          <w:szCs w:val="28"/>
        </w:rPr>
      </w:pPr>
      <w:r w:rsidRPr="00DF21B7">
        <w:rPr>
          <w:sz w:val="28"/>
          <w:szCs w:val="28"/>
        </w:rPr>
        <w:t xml:space="preserve">                    </w:t>
      </w:r>
      <w:r w:rsidRPr="00DF21B7">
        <w:rPr>
          <w:b/>
          <w:bCs/>
          <w:sz w:val="28"/>
          <w:szCs w:val="28"/>
        </w:rPr>
        <w:t>Planning</w:t>
      </w:r>
      <w:r w:rsidRPr="00DF21B7">
        <w:rPr>
          <w:sz w:val="28"/>
          <w:szCs w:val="28"/>
        </w:rPr>
        <w:t xml:space="preserve">                                     </w:t>
      </w:r>
      <w:r w:rsidRPr="00DF21B7">
        <w:rPr>
          <w:b/>
          <w:bCs/>
          <w:sz w:val="28"/>
          <w:szCs w:val="28"/>
        </w:rPr>
        <w:t>Risk analysis</w:t>
      </w:r>
    </w:p>
    <w:p w14:paraId="0D096764" w14:textId="77777777" w:rsidR="00EC7A0E" w:rsidRPr="00DF21B7" w:rsidRDefault="00EC7A0E" w:rsidP="00EC7A0E">
      <w:pPr>
        <w:rPr>
          <w:sz w:val="26"/>
          <w:szCs w:val="26"/>
        </w:rPr>
      </w:pPr>
      <w:r w:rsidRPr="00DF21B7">
        <w:rPr>
          <w:sz w:val="28"/>
          <w:szCs w:val="28"/>
        </w:rPr>
        <w:t xml:space="preserve">               </w:t>
      </w:r>
      <w:r w:rsidRPr="00DF21B7">
        <w:rPr>
          <w:sz w:val="26"/>
          <w:szCs w:val="26"/>
        </w:rPr>
        <w:t xml:space="preserve">Software </w:t>
      </w:r>
      <w:proofErr w:type="gramStart"/>
      <w:r w:rsidRPr="00DF21B7">
        <w:rPr>
          <w:sz w:val="26"/>
          <w:szCs w:val="26"/>
        </w:rPr>
        <w:t xml:space="preserve">requirement,   </w:t>
      </w:r>
      <w:proofErr w:type="gramEnd"/>
      <w:r w:rsidRPr="00DF21B7">
        <w:rPr>
          <w:sz w:val="26"/>
          <w:szCs w:val="26"/>
        </w:rPr>
        <w:t xml:space="preserve">                  Cost effectiveness</w:t>
      </w:r>
    </w:p>
    <w:p w14:paraId="3CD02F56" w14:textId="77777777" w:rsidR="00EC7A0E" w:rsidRPr="00DF21B7" w:rsidRDefault="00EC7A0E" w:rsidP="00EC7A0E">
      <w:pPr>
        <w:rPr>
          <w:sz w:val="26"/>
          <w:szCs w:val="26"/>
        </w:rPr>
      </w:pPr>
      <w:r w:rsidRPr="00DF21B7">
        <w:rPr>
          <w:sz w:val="26"/>
          <w:szCs w:val="26"/>
        </w:rPr>
        <w:t xml:space="preserve">               Specification and work plan            with minimum risk</w:t>
      </w:r>
    </w:p>
    <w:p w14:paraId="19B4BF13" w14:textId="77777777" w:rsidR="00EC7A0E" w:rsidRPr="00DF21B7" w:rsidRDefault="00EC7A0E" w:rsidP="00EC7A0E">
      <w:pPr>
        <w:jc w:val="both"/>
        <w:rPr>
          <w:sz w:val="28"/>
          <w:szCs w:val="28"/>
        </w:rPr>
      </w:pPr>
    </w:p>
    <w:p w14:paraId="461304A8" w14:textId="77777777" w:rsidR="00EC7A0E" w:rsidRPr="00DF21B7" w:rsidRDefault="00EC7A0E" w:rsidP="00EC7A0E">
      <w:pPr>
        <w:jc w:val="both"/>
        <w:rPr>
          <w:sz w:val="28"/>
          <w:szCs w:val="28"/>
        </w:rPr>
      </w:pPr>
    </w:p>
    <w:p w14:paraId="62A6892E"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82816" behindDoc="0" locked="0" layoutInCell="1" allowOverlap="1" wp14:anchorId="7CC91D81" wp14:editId="4A7DD719">
                <wp:simplePos x="0" y="0"/>
                <wp:positionH relativeFrom="column">
                  <wp:posOffset>-276225</wp:posOffset>
                </wp:positionH>
                <wp:positionV relativeFrom="paragraph">
                  <wp:posOffset>114300</wp:posOffset>
                </wp:positionV>
                <wp:extent cx="6391275" cy="38100"/>
                <wp:effectExtent l="19050" t="53340" r="19050" b="60960"/>
                <wp:wrapNone/>
                <wp:docPr id="11"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91275" cy="381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B74B21D" id="AutoShape 30" o:spid="_x0000_s1026" type="#_x0000_t32" style="position:absolute;margin-left:-21.75pt;margin-top:9pt;width:503.25pt;height: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">
                <v:stroke startarrow="block" endarrow="block"/>
              </v:shape>
            </w:pict>
          </mc:Fallback>
        </mc:AlternateContent>
      </w:r>
    </w:p>
    <w:p w14:paraId="29E995FC" w14:textId="77777777" w:rsidR="00EC7A0E" w:rsidRPr="00DF21B7" w:rsidRDefault="00EC7A0E" w:rsidP="00EC7A0E">
      <w:pPr>
        <w:jc w:val="both"/>
        <w:rPr>
          <w:sz w:val="28"/>
          <w:szCs w:val="28"/>
        </w:rPr>
      </w:pPr>
    </w:p>
    <w:p w14:paraId="012BAA16" w14:textId="77777777" w:rsidR="00EC7A0E" w:rsidRPr="00DF21B7" w:rsidRDefault="00EC7A0E" w:rsidP="00EC7A0E">
      <w:pPr>
        <w:tabs>
          <w:tab w:val="left" w:pos="1440"/>
          <w:tab w:val="left" w:pos="5040"/>
        </w:tabs>
        <w:jc w:val="both"/>
        <w:rPr>
          <w:sz w:val="28"/>
          <w:szCs w:val="28"/>
        </w:rPr>
      </w:pPr>
      <w:r w:rsidRPr="00DF21B7">
        <w:rPr>
          <w:noProof/>
        </w:rPr>
        <mc:AlternateContent>
          <mc:Choice Requires="wps">
            <w:drawing>
              <wp:anchor distT="0" distB="0" distL="114300" distR="114300" simplePos="0" relativeHeight="251671552" behindDoc="0" locked="0" layoutInCell="1" allowOverlap="1" wp14:anchorId="58B1B006" wp14:editId="33BABD22">
                <wp:simplePos x="0" y="0"/>
                <wp:positionH relativeFrom="column">
                  <wp:posOffset>4638675</wp:posOffset>
                </wp:positionH>
                <wp:positionV relativeFrom="paragraph">
                  <wp:posOffset>10160</wp:posOffset>
                </wp:positionV>
                <wp:extent cx="1266825" cy="466725"/>
                <wp:effectExtent l="9525" t="15240" r="19050" b="32385"/>
                <wp:wrapNone/>
                <wp:docPr id="10"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66725"/>
                        </a:xfrm>
                        <a:prstGeom prst="roundRect">
                          <a:avLst>
                            <a:gd name="adj" fmla="val 16667"/>
                          </a:avLst>
                        </a:prstGeom>
                        <a:gradFill rotWithShape="0">
                          <a:gsLst>
                            <a:gs pos="0">
                              <a:schemeClr val="lt1">
                                <a:lumMod val="100000"/>
                                <a:lumOff val="0"/>
                              </a:schemeClr>
                            </a:gs>
                            <a:gs pos="100000">
                              <a:schemeClr val="accent2">
                                <a:lumMod val="40000"/>
                                <a:lumOff val="60000"/>
                              </a:schemeClr>
                            </a:gs>
                          </a:gsLst>
                          <a:lin ang="5400000" scaled="1"/>
                        </a:gradFill>
                        <a:ln w="12700" cmpd="sng">
                          <a:solidFill>
                            <a:schemeClr val="accent2">
                              <a:lumMod val="60000"/>
                              <a:lumOff val="40000"/>
                            </a:schemeClr>
                          </a:solidFill>
                          <a:prstDash val="solid"/>
                          <a:round/>
                          <a:headEnd/>
                          <a:tailEnd/>
                        </a:ln>
                        <a:effectLst>
                          <a:outerShdw dist="28398" dir="3806097" algn="ctr" rotWithShape="0">
                            <a:schemeClr val="accent2">
                              <a:lumMod val="50000"/>
                              <a:lumOff val="0"/>
                              <a:alpha val="50000"/>
                            </a:schemeClr>
                          </a:outerShdw>
                        </a:effectLst>
                      </wps:spPr>
                      <wps:txbx>
                        <w:txbxContent>
                          <w:p w14:paraId="205BA6C2" w14:textId="77777777" w:rsidR="00EC7A0E" w:rsidRDefault="00EC7A0E" w:rsidP="00EC7A0E">
                            <w:r>
                              <w:t>Desig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B1B006" id="AutoShape 17" o:spid="_x0000_s1034" style="position:absolute;left:0;text-align:left;margin-left:365.25pt;margin-top:.8pt;width:99.75pt;height:3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" fillcolor="white [3201]" strokecolor="#f4b083 [1941]" strokeweight="1pt">
                <v:fill color2="#f7caac [1301]" focus="100%" type="gradient"/>
                <v:shadow on="t" color="#823b0b [1605]" opacity=".5" offset="1pt"/>
                <v:textbox>
                  <w:txbxContent>
                    <w:p w14:paraId="205BA6C2" w14:textId="77777777" w:rsidR="00EC7A0E" w:rsidRDefault="00EC7A0E" w:rsidP="00EC7A0E">
                      <w:r>
                        <w:t>Design</w:t>
                      </w:r>
                    </w:p>
                  </w:txbxContent>
                </v:textbox>
              </v:roundrect>
            </w:pict>
          </mc:Fallback>
        </mc:AlternateContent>
      </w:r>
      <w:r w:rsidRPr="00DF21B7">
        <w:rPr>
          <w:sz w:val="28"/>
          <w:szCs w:val="28"/>
        </w:rPr>
        <w:t xml:space="preserve">                  </w:t>
      </w:r>
      <w:r w:rsidRPr="00DF21B7">
        <w:rPr>
          <w:b/>
          <w:bCs/>
          <w:sz w:val="28"/>
          <w:szCs w:val="28"/>
        </w:rPr>
        <w:t>Client Evaluation</w:t>
      </w:r>
      <w:r w:rsidRPr="00DF21B7">
        <w:rPr>
          <w:sz w:val="28"/>
          <w:szCs w:val="28"/>
        </w:rPr>
        <w:t xml:space="preserve">                         </w:t>
      </w:r>
      <w:r w:rsidRPr="00DF21B7">
        <w:rPr>
          <w:b/>
          <w:bCs/>
          <w:sz w:val="28"/>
          <w:szCs w:val="28"/>
        </w:rPr>
        <w:t>Development</w:t>
      </w:r>
    </w:p>
    <w:p w14:paraId="0328B0B0" w14:textId="77777777" w:rsidR="00EC7A0E" w:rsidRPr="00DF21B7" w:rsidRDefault="00EC7A0E" w:rsidP="00EC7A0E">
      <w:pPr>
        <w:jc w:val="both"/>
        <w:rPr>
          <w:sz w:val="26"/>
          <w:szCs w:val="26"/>
        </w:rPr>
      </w:pPr>
      <w:r w:rsidRPr="00DF21B7">
        <w:rPr>
          <w:sz w:val="26"/>
          <w:szCs w:val="26"/>
        </w:rPr>
        <w:t xml:space="preserve">             Project delivery with quality                   Designing, coding</w:t>
      </w:r>
    </w:p>
    <w:p w14:paraId="4B0F073C" w14:textId="77777777" w:rsidR="00EC7A0E" w:rsidRPr="00DF21B7" w:rsidRDefault="00EC7A0E" w:rsidP="00EC7A0E">
      <w:pPr>
        <w:jc w:val="both"/>
        <w:rPr>
          <w:sz w:val="26"/>
          <w:szCs w:val="26"/>
        </w:rPr>
      </w:pPr>
      <w:r w:rsidRPr="00DF21B7">
        <w:rPr>
          <w:noProof/>
          <w:sz w:val="26"/>
          <w:szCs w:val="26"/>
        </w:rPr>
        <mc:AlternateContent>
          <mc:Choice Requires="wps">
            <w:drawing>
              <wp:anchor distT="0" distB="0" distL="114300" distR="114300" simplePos="0" relativeHeight="251678720" behindDoc="0" locked="0" layoutInCell="1" allowOverlap="1" wp14:anchorId="1DF68ADC" wp14:editId="1639D4AB">
                <wp:simplePos x="0" y="0"/>
                <wp:positionH relativeFrom="column">
                  <wp:posOffset>5343525</wp:posOffset>
                </wp:positionH>
                <wp:positionV relativeFrom="paragraph">
                  <wp:posOffset>58420</wp:posOffset>
                </wp:positionV>
                <wp:extent cx="0" cy="381000"/>
                <wp:effectExtent l="57150" t="9525" r="57150" b="19050"/>
                <wp:wrapNone/>
                <wp:docPr id="9"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5514821" id="AutoShape 25" o:spid="_x0000_s1026" type="#_x0000_t32" style="position:absolute;margin-left:420.75pt;margin-top:4.6pt;width:0;height:30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">
                <v:stroke endarrow="block"/>
              </v:shape>
            </w:pict>
          </mc:Fallback>
        </mc:AlternateContent>
      </w:r>
      <w:r w:rsidRPr="00DF21B7">
        <w:rPr>
          <w:sz w:val="26"/>
          <w:szCs w:val="26"/>
        </w:rPr>
        <w:t xml:space="preserve">             Otherwise recycle again for                     Testing.</w:t>
      </w:r>
    </w:p>
    <w:p w14:paraId="1A957016" w14:textId="77777777" w:rsidR="00EC7A0E" w:rsidRPr="00DF21B7" w:rsidRDefault="00EC7A0E" w:rsidP="00EC7A0E">
      <w:pPr>
        <w:jc w:val="both"/>
        <w:rPr>
          <w:sz w:val="26"/>
          <w:szCs w:val="26"/>
        </w:rPr>
      </w:pPr>
      <w:r w:rsidRPr="00DF21B7">
        <w:rPr>
          <w:sz w:val="26"/>
          <w:szCs w:val="26"/>
        </w:rPr>
        <w:t xml:space="preserve">             Further evaluation</w:t>
      </w:r>
    </w:p>
    <w:p w14:paraId="71F9BAB4" w14:textId="77777777" w:rsidR="00EC7A0E" w:rsidRPr="00DF21B7" w:rsidRDefault="00EC7A0E" w:rsidP="00EC7A0E">
      <w:pPr>
        <w:jc w:val="both"/>
        <w:rPr>
          <w:sz w:val="28"/>
          <w:szCs w:val="28"/>
        </w:rPr>
      </w:pPr>
      <w:r w:rsidRPr="00DF21B7">
        <w:rPr>
          <w:noProof/>
        </w:rPr>
        <mc:AlternateContent>
          <mc:Choice Requires="wps">
            <w:drawing>
              <wp:anchor distT="0" distB="0" distL="114300" distR="114300" simplePos="0" relativeHeight="251672576" behindDoc="0" locked="0" layoutInCell="1" allowOverlap="1" wp14:anchorId="43A0672F" wp14:editId="7BA33F5A">
                <wp:simplePos x="0" y="0"/>
                <wp:positionH relativeFrom="column">
                  <wp:posOffset>4667250</wp:posOffset>
                </wp:positionH>
                <wp:positionV relativeFrom="paragraph">
                  <wp:posOffset>30480</wp:posOffset>
                </wp:positionV>
                <wp:extent cx="1266825" cy="466725"/>
                <wp:effectExtent l="9525" t="8890" r="19050" b="29210"/>
                <wp:wrapNone/>
                <wp:docPr id="2"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66725"/>
                        </a:xfrm>
                        <a:prstGeom prst="roundRect">
                          <a:avLst>
                            <a:gd name="adj" fmla="val 16667"/>
                          </a:avLst>
                        </a:prstGeom>
                        <a:gradFill rotWithShape="0">
                          <a:gsLst>
                            <a:gs pos="0">
                              <a:schemeClr val="lt1">
                                <a:lumMod val="100000"/>
                                <a:lumOff val="0"/>
                              </a:schemeClr>
                            </a:gs>
                            <a:gs pos="100000">
                              <a:schemeClr val="accent3">
                                <a:lumMod val="40000"/>
                                <a:lumOff val="60000"/>
                              </a:schemeClr>
                            </a:gs>
                          </a:gsLst>
                          <a:lin ang="5400000" scaled="1"/>
                        </a:gradFill>
                        <a:ln w="12700" cmpd="sng">
                          <a:solidFill>
                            <a:schemeClr val="accent3">
                              <a:lumMod val="60000"/>
                              <a:lumOff val="40000"/>
                            </a:schemeClr>
                          </a:solidFill>
                          <a:prstDash val="solid"/>
                          <a:round/>
                          <a:headEnd/>
                          <a:tailEnd/>
                        </a:ln>
                        <a:effectLst>
                          <a:outerShdw dist="28398" dir="3806097" algn="ctr" rotWithShape="0">
                            <a:schemeClr val="accent3">
                              <a:lumMod val="50000"/>
                              <a:lumOff val="0"/>
                              <a:alpha val="50000"/>
                            </a:schemeClr>
                          </a:outerShdw>
                        </a:effectLst>
                      </wps:spPr>
                      <wps:txbx>
                        <w:txbxContent>
                          <w:p w14:paraId="1A19328E" w14:textId="77777777" w:rsidR="00EC7A0E" w:rsidRDefault="00EC7A0E" w:rsidP="00EC7A0E">
                            <w:r>
                              <w:t>Cod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A0672F" id="AutoShape 18" o:spid="_x0000_s1035" style="position:absolute;left:0;text-align:left;margin-left:367.5pt;margin-top:2.4pt;width:99.75pt;height:3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" fillcolor="white [3201]" strokecolor="#c9c9c9 [1942]" strokeweight="1pt">
                <v:fill color2="#dbdbdb [1302]" focus="100%" type="gradient"/>
                <v:shadow on="t" color="#525252 [1606]" opacity=".5" offset="1pt"/>
                <v:textbox>
                  <w:txbxContent>
                    <w:p w14:paraId="1A19328E" w14:textId="77777777" w:rsidR="00EC7A0E" w:rsidRDefault="00EC7A0E" w:rsidP="00EC7A0E">
                      <w:r>
                        <w:t>Coding</w:t>
                      </w:r>
                    </w:p>
                  </w:txbxContent>
                </v:textbox>
              </v:roundrect>
            </w:pict>
          </mc:Fallback>
        </mc:AlternateContent>
      </w:r>
    </w:p>
    <w:p w14:paraId="147C8CDF" w14:textId="77777777" w:rsidR="00EC7A0E" w:rsidRPr="00DF21B7" w:rsidRDefault="00EC7A0E" w:rsidP="00EC7A0E">
      <w:pPr>
        <w:jc w:val="both"/>
        <w:rPr>
          <w:sz w:val="28"/>
          <w:szCs w:val="28"/>
        </w:rPr>
      </w:pPr>
      <w:r w:rsidRPr="00DF21B7">
        <w:rPr>
          <w:noProof/>
        </w:rPr>
        <mc:AlternateContent>
          <mc:Choice Requires="wps">
            <w:drawing>
              <wp:anchor distT="0" distB="0" distL="114300" distR="114300" simplePos="0" relativeHeight="251679744" behindDoc="0" locked="0" layoutInCell="1" allowOverlap="1" wp14:anchorId="40C25243" wp14:editId="79DAA3D6">
                <wp:simplePos x="0" y="0"/>
                <wp:positionH relativeFrom="column">
                  <wp:posOffset>4162425</wp:posOffset>
                </wp:positionH>
                <wp:positionV relativeFrom="paragraph">
                  <wp:posOffset>16510</wp:posOffset>
                </wp:positionV>
                <wp:extent cx="495300" cy="304800"/>
                <wp:effectExtent l="38100" t="8890" r="9525" b="57785"/>
                <wp:wrapNone/>
                <wp:docPr id="7"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3048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39000F34" id="AutoShape 26" o:spid="_x0000_s1026" type="#_x0000_t32" style="position:absolute;margin-left:327.75pt;margin-top:1.3pt;width:39pt;height:24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">
                <v:stroke endarrow="block"/>
              </v:shape>
            </w:pict>
          </mc:Fallback>
        </mc:AlternateContent>
      </w:r>
      <w:r w:rsidRPr="00DF21B7">
        <w:rPr>
          <w:noProof/>
        </w:rPr>
        <mc:AlternateContent>
          <mc:Choice Requires="wps">
            <w:drawing>
              <wp:anchor distT="0" distB="0" distL="114300" distR="114300" simplePos="0" relativeHeight="251673600" behindDoc="0" locked="0" layoutInCell="1" allowOverlap="1" wp14:anchorId="53CC3E3B" wp14:editId="5D7C3014">
                <wp:simplePos x="0" y="0"/>
                <wp:positionH relativeFrom="column">
                  <wp:posOffset>2895600</wp:posOffset>
                </wp:positionH>
                <wp:positionV relativeFrom="paragraph">
                  <wp:posOffset>149860</wp:posOffset>
                </wp:positionV>
                <wp:extent cx="1266825" cy="466725"/>
                <wp:effectExtent l="9525" t="8890" r="19050" b="29210"/>
                <wp:wrapNone/>
                <wp:docPr id="1743555853"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66725"/>
                        </a:xfrm>
                        <a:prstGeom prst="roundRect">
                          <a:avLst>
                            <a:gd name="adj" fmla="val 16667"/>
                          </a:avLst>
                        </a:prstGeom>
                        <a:gradFill rotWithShape="0">
                          <a:gsLst>
                            <a:gs pos="0">
                              <a:schemeClr val="lt1">
                                <a:lumMod val="100000"/>
                                <a:lumOff val="0"/>
                              </a:schemeClr>
                            </a:gs>
                            <a:gs pos="100000">
                              <a:schemeClr val="accent4">
                                <a:lumMod val="40000"/>
                                <a:lumOff val="60000"/>
                              </a:schemeClr>
                            </a:gs>
                          </a:gsLst>
                          <a:lin ang="5400000" scaled="1"/>
                        </a:gradFill>
                        <a:ln w="12700" cmpd="sng">
                          <a:solidFill>
                            <a:schemeClr val="accent4">
                              <a:lumMod val="60000"/>
                              <a:lumOff val="40000"/>
                            </a:schemeClr>
                          </a:solidFill>
                          <a:prstDash val="solid"/>
                          <a:round/>
                          <a:headEnd/>
                          <a:tailEnd/>
                        </a:ln>
                        <a:effectLst>
                          <a:outerShdw dist="28398" dir="3806097" algn="ctr" rotWithShape="0">
                            <a:schemeClr val="accent4">
                              <a:lumMod val="50000"/>
                              <a:lumOff val="0"/>
                              <a:alpha val="50000"/>
                            </a:schemeClr>
                          </a:outerShdw>
                        </a:effectLst>
                      </wps:spPr>
                      <wps:txbx>
                        <w:txbxContent>
                          <w:p w14:paraId="67DA22CB" w14:textId="77777777" w:rsidR="00EC7A0E" w:rsidRDefault="00EC7A0E" w:rsidP="00EC7A0E">
                            <w:r>
                              <w:t>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3CC3E3B" id="AutoShape 19" o:spid="_x0000_s1036" style="position:absolute;left:0;text-align:left;margin-left:228pt;margin-top:11.8pt;width:99.75pt;height:36.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" fillcolor="white [3201]" strokecolor="#ffd966 [1943]" strokeweight="1pt">
                <v:fill color2="#ffe599 [1303]" focus="100%" type="gradient"/>
                <v:shadow on="t" color="#7f5f00 [1607]" opacity=".5" offset="1pt"/>
                <v:textbox>
                  <w:txbxContent>
                    <w:p w14:paraId="67DA22CB" w14:textId="77777777" w:rsidR="00EC7A0E" w:rsidRDefault="00EC7A0E" w:rsidP="00EC7A0E">
                      <w:r>
                        <w:t>Testing</w:t>
                      </w:r>
                    </w:p>
                  </w:txbxContent>
                </v:textbox>
              </v:roundrect>
            </w:pict>
          </mc:Fallback>
        </mc:AlternateContent>
      </w:r>
      <w:r w:rsidRPr="00DF21B7">
        <w:rPr>
          <w:noProof/>
        </w:rPr>
        <mc:AlternateContent>
          <mc:Choice Requires="wps">
            <w:drawing>
              <wp:anchor distT="0" distB="0" distL="114300" distR="114300" simplePos="0" relativeHeight="251675648" behindDoc="0" locked="0" layoutInCell="1" allowOverlap="1" wp14:anchorId="004D5685" wp14:editId="31FCEB55">
                <wp:simplePos x="0" y="0"/>
                <wp:positionH relativeFrom="column">
                  <wp:posOffset>190500</wp:posOffset>
                </wp:positionH>
                <wp:positionV relativeFrom="paragraph">
                  <wp:posOffset>73660</wp:posOffset>
                </wp:positionV>
                <wp:extent cx="1266825" cy="466725"/>
                <wp:effectExtent l="9525" t="8890" r="19050" b="29210"/>
                <wp:wrapNone/>
                <wp:docPr id="4"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466725"/>
                        </a:xfrm>
                        <a:prstGeom prst="roundRect">
                          <a:avLst>
                            <a:gd name="adj" fmla="val 16667"/>
                          </a:avLst>
                        </a:prstGeom>
                        <a:gradFill rotWithShape="0">
                          <a:gsLst>
                            <a:gs pos="0">
                              <a:schemeClr val="lt1">
                                <a:lumMod val="100000"/>
                                <a:lumOff val="0"/>
                              </a:schemeClr>
                            </a:gs>
                            <a:gs pos="100000">
                              <a:schemeClr val="dk1">
                                <a:lumMod val="40000"/>
                                <a:lumOff val="60000"/>
                              </a:schemeClr>
                            </a:gs>
                          </a:gsLst>
                          <a:lin ang="5400000" scaled="1"/>
                        </a:gradFill>
                        <a:ln w="12700" cmpd="sng">
                          <a:solidFill>
                            <a:schemeClr val="dk1">
                              <a:lumMod val="60000"/>
                              <a:lumOff val="40000"/>
                            </a:schemeClr>
                          </a:solidFill>
                          <a:prstDash val="solid"/>
                          <a:round/>
                          <a:headEnd/>
                          <a:tailEnd/>
                        </a:ln>
                        <a:effectLst>
                          <a:outerShdw dist="28398" dir="3806097" algn="ctr" rotWithShape="0">
                            <a:schemeClr val="lt1">
                              <a:lumMod val="50000"/>
                              <a:lumOff val="0"/>
                              <a:alpha val="50000"/>
                            </a:schemeClr>
                          </a:outerShdw>
                        </a:effectLst>
                      </wps:spPr>
                      <wps:txbx>
                        <w:txbxContent>
                          <w:p w14:paraId="5AF93DD5" w14:textId="77777777" w:rsidR="00EC7A0E" w:rsidRDefault="00EC7A0E" w:rsidP="00EC7A0E">
                            <w:r>
                              <w:t>Accept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4D5685" id="AutoShape 21" o:spid="_x0000_s1037" style="position:absolute;left:0;text-align:left;margin-left:15pt;margin-top:5.8pt;width:99.75pt;height:36.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" fillcolor="white [3201]" strokecolor="#666 [1936]" strokeweight="1pt">
                <v:fill color2="#999 [1296]" focus="100%" type="gradient"/>
                <v:shadow on="t" color="#7f7f7f [1601]" opacity=".5" offset="1pt"/>
                <v:textbox>
                  <w:txbxContent>
                    <w:p w14:paraId="5AF93DD5" w14:textId="77777777" w:rsidR="00EC7A0E" w:rsidRDefault="00EC7A0E" w:rsidP="00EC7A0E">
                      <w:r>
                        <w:t>Acceptance</w:t>
                      </w:r>
                    </w:p>
                  </w:txbxContent>
                </v:textbox>
              </v:roundrect>
            </w:pict>
          </mc:Fallback>
        </mc:AlternateContent>
      </w:r>
    </w:p>
    <w:p w14:paraId="0934F5B2" w14:textId="77777777" w:rsidR="00EC7A0E" w:rsidRPr="00DF21B7" w:rsidRDefault="00EC7A0E" w:rsidP="00EC7A0E">
      <w:pPr>
        <w:jc w:val="both"/>
        <w:rPr>
          <w:sz w:val="28"/>
          <w:szCs w:val="28"/>
        </w:rPr>
      </w:pPr>
      <w:r w:rsidRPr="00DF21B7">
        <w:rPr>
          <w:noProof/>
          <w:sz w:val="28"/>
          <w:szCs w:val="28"/>
        </w:rPr>
        <mc:AlternateContent>
          <mc:Choice Requires="wps">
            <w:drawing>
              <wp:anchor distT="0" distB="0" distL="114300" distR="114300" simplePos="0" relativeHeight="251680768" behindDoc="0" locked="0" layoutInCell="1" allowOverlap="1" wp14:anchorId="4EDCEC81" wp14:editId="0C69E3D0">
                <wp:simplePos x="0" y="0"/>
                <wp:positionH relativeFrom="column">
                  <wp:posOffset>1438275</wp:posOffset>
                </wp:positionH>
                <wp:positionV relativeFrom="paragraph">
                  <wp:posOffset>50165</wp:posOffset>
                </wp:positionV>
                <wp:extent cx="1466850" cy="19050"/>
                <wp:effectExtent l="19050" t="37465" r="9525" b="57785"/>
                <wp:wrapNone/>
                <wp:docPr id="29"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6850" cy="190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7EC118A9" id="AutoShape 27" o:spid="_x0000_s1026" type="#_x0000_t32" style="position:absolute;margin-left:113.25pt;margin-top:3.95pt;width:115.5pt;height:1.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">
                <v:stroke endarrow="block"/>
              </v:shape>
            </w:pict>
          </mc:Fallback>
        </mc:AlternateContent>
      </w:r>
    </w:p>
    <w:p w14:paraId="4FC2675C" w14:textId="77777777" w:rsidR="00EC7A0E" w:rsidRPr="00DF21B7" w:rsidRDefault="00EC7A0E" w:rsidP="00EC7A0E">
      <w:pPr>
        <w:jc w:val="both"/>
        <w:rPr>
          <w:sz w:val="28"/>
          <w:szCs w:val="28"/>
        </w:rPr>
      </w:pPr>
    </w:p>
    <w:p w14:paraId="70040903" w14:textId="77777777" w:rsidR="00EC7A0E" w:rsidRPr="00DF21B7" w:rsidRDefault="00EC7A0E" w:rsidP="00EC7A0E">
      <w:pPr>
        <w:jc w:val="both"/>
        <w:rPr>
          <w:sz w:val="28"/>
          <w:szCs w:val="28"/>
        </w:rPr>
      </w:pPr>
    </w:p>
    <w:p w14:paraId="65DABB10" w14:textId="77777777" w:rsidR="00EC7A0E" w:rsidRPr="00DF21B7" w:rsidRDefault="00EC7A0E" w:rsidP="00EC7A0E">
      <w:pPr>
        <w:jc w:val="both"/>
        <w:rPr>
          <w:b/>
          <w:bCs/>
          <w:sz w:val="28"/>
          <w:szCs w:val="28"/>
        </w:rPr>
      </w:pPr>
      <w:r w:rsidRPr="00DF21B7">
        <w:rPr>
          <w:b/>
          <w:bCs/>
          <w:sz w:val="28"/>
          <w:szCs w:val="28"/>
        </w:rPr>
        <w:t xml:space="preserve"> Reason for choosing VU process model:</w:t>
      </w:r>
    </w:p>
    <w:p w14:paraId="13474223" w14:textId="77777777" w:rsidR="00EC7A0E" w:rsidRPr="00DF21B7" w:rsidRDefault="00EC7A0E" w:rsidP="00860521">
      <w:pPr>
        <w:numPr>
          <w:ilvl w:val="0"/>
          <w:numId w:val="4"/>
        </w:numPr>
        <w:spacing w:line="276" w:lineRule="auto"/>
        <w:rPr>
          <w:b/>
          <w:bCs/>
          <w:sz w:val="26"/>
          <w:szCs w:val="26"/>
        </w:rPr>
      </w:pPr>
      <w:r w:rsidRPr="00DF21B7">
        <w:rPr>
          <w:sz w:val="26"/>
          <w:szCs w:val="26"/>
        </w:rPr>
        <w:t>The main idea to choose is to get the benefits of both these models.</w:t>
      </w:r>
    </w:p>
    <w:p w14:paraId="2FC0ECB7" w14:textId="77777777" w:rsidR="00EC7A0E" w:rsidRPr="00DF21B7" w:rsidRDefault="00EC7A0E" w:rsidP="00860521">
      <w:pPr>
        <w:numPr>
          <w:ilvl w:val="0"/>
          <w:numId w:val="4"/>
        </w:numPr>
        <w:spacing w:line="276" w:lineRule="auto"/>
        <w:rPr>
          <w:b/>
          <w:bCs/>
          <w:sz w:val="26"/>
          <w:szCs w:val="26"/>
        </w:rPr>
      </w:pPr>
      <w:r w:rsidRPr="00DF21B7">
        <w:rPr>
          <w:sz w:val="26"/>
          <w:szCs w:val="26"/>
        </w:rPr>
        <w:lastRenderedPageBreak/>
        <w:t>It is sequential model with backwards repetitions.</w:t>
      </w:r>
    </w:p>
    <w:p w14:paraId="17460492" w14:textId="77777777" w:rsidR="00EC7A0E" w:rsidRPr="00DF21B7" w:rsidRDefault="00EC7A0E" w:rsidP="00860521">
      <w:pPr>
        <w:numPr>
          <w:ilvl w:val="0"/>
          <w:numId w:val="4"/>
        </w:numPr>
        <w:spacing w:line="276" w:lineRule="auto"/>
        <w:rPr>
          <w:b/>
          <w:bCs/>
          <w:sz w:val="26"/>
          <w:szCs w:val="26"/>
        </w:rPr>
      </w:pPr>
      <w:r w:rsidRPr="00DF21B7">
        <w:rPr>
          <w:sz w:val="26"/>
          <w:szCs w:val="26"/>
        </w:rPr>
        <w:t>In VU process model we will work in phase to complete the given project.</w:t>
      </w:r>
    </w:p>
    <w:p w14:paraId="742A1194" w14:textId="20E3ACCA" w:rsidR="00EC7A0E" w:rsidRPr="00DF21B7" w:rsidRDefault="00EC7A0E" w:rsidP="00860521">
      <w:pPr>
        <w:numPr>
          <w:ilvl w:val="0"/>
          <w:numId w:val="4"/>
        </w:numPr>
        <w:spacing w:line="276" w:lineRule="auto"/>
        <w:rPr>
          <w:b/>
          <w:bCs/>
          <w:sz w:val="26"/>
          <w:szCs w:val="26"/>
        </w:rPr>
      </w:pPr>
      <w:r w:rsidRPr="00DF21B7">
        <w:rPr>
          <w:sz w:val="26"/>
          <w:szCs w:val="26"/>
        </w:rPr>
        <w:t>It provide</w:t>
      </w:r>
      <w:r w:rsidR="00496E6E">
        <w:rPr>
          <w:sz w:val="26"/>
          <w:szCs w:val="26"/>
        </w:rPr>
        <w:t>s</w:t>
      </w:r>
      <w:r w:rsidRPr="00DF21B7">
        <w:rPr>
          <w:sz w:val="26"/>
          <w:szCs w:val="26"/>
        </w:rPr>
        <w:t xml:space="preserve"> better project vision and control over milestones.</w:t>
      </w:r>
    </w:p>
    <w:p w14:paraId="0CF151FB" w14:textId="77777777" w:rsidR="00EC7A0E" w:rsidRPr="00DF21B7" w:rsidRDefault="00EC7A0E" w:rsidP="00860521">
      <w:pPr>
        <w:numPr>
          <w:ilvl w:val="0"/>
          <w:numId w:val="4"/>
        </w:numPr>
        <w:spacing w:line="276" w:lineRule="auto"/>
        <w:rPr>
          <w:sz w:val="26"/>
          <w:szCs w:val="26"/>
        </w:rPr>
      </w:pPr>
      <w:r w:rsidRPr="00DF21B7">
        <w:rPr>
          <w:sz w:val="26"/>
          <w:szCs w:val="26"/>
        </w:rPr>
        <w:t xml:space="preserve">This model is used when cost and risk evaluation is important. </w:t>
      </w:r>
    </w:p>
    <w:p w14:paraId="20E2BD5D" w14:textId="77777777" w:rsidR="00EC7A0E" w:rsidRPr="00DF21B7" w:rsidRDefault="00EC7A0E" w:rsidP="00860521">
      <w:pPr>
        <w:numPr>
          <w:ilvl w:val="0"/>
          <w:numId w:val="4"/>
        </w:numPr>
        <w:spacing w:line="276" w:lineRule="auto"/>
        <w:rPr>
          <w:sz w:val="26"/>
          <w:szCs w:val="26"/>
        </w:rPr>
      </w:pPr>
      <w:r w:rsidRPr="00DF21B7">
        <w:rPr>
          <w:sz w:val="26"/>
          <w:szCs w:val="26"/>
        </w:rPr>
        <w:t>This methodology is also used when users are unsure of their requirement.</w:t>
      </w:r>
    </w:p>
    <w:p w14:paraId="35874E96" w14:textId="77777777" w:rsidR="00EC7A0E" w:rsidRPr="00DF21B7" w:rsidRDefault="00EC7A0E" w:rsidP="00860521">
      <w:pPr>
        <w:numPr>
          <w:ilvl w:val="0"/>
          <w:numId w:val="4"/>
        </w:numPr>
        <w:spacing w:line="276" w:lineRule="auto"/>
        <w:rPr>
          <w:sz w:val="26"/>
          <w:szCs w:val="26"/>
        </w:rPr>
      </w:pPr>
      <w:r w:rsidRPr="00DF21B7">
        <w:rPr>
          <w:sz w:val="26"/>
          <w:szCs w:val="26"/>
        </w:rPr>
        <w:t>It is also used when significant changes are expected.</w:t>
      </w:r>
    </w:p>
    <w:p w14:paraId="22DE9401" w14:textId="6116B171" w:rsidR="00EC7A0E" w:rsidRPr="00DF21B7" w:rsidRDefault="00EC7A0E" w:rsidP="00860521">
      <w:pPr>
        <w:numPr>
          <w:ilvl w:val="0"/>
          <w:numId w:val="4"/>
        </w:numPr>
        <w:spacing w:line="276" w:lineRule="auto"/>
        <w:rPr>
          <w:sz w:val="26"/>
          <w:szCs w:val="26"/>
        </w:rPr>
      </w:pPr>
      <w:r w:rsidRPr="00DF21B7">
        <w:rPr>
          <w:sz w:val="26"/>
          <w:szCs w:val="26"/>
        </w:rPr>
        <w:t>All the activities are perform</w:t>
      </w:r>
      <w:r w:rsidR="00496E6E">
        <w:rPr>
          <w:sz w:val="26"/>
          <w:szCs w:val="26"/>
        </w:rPr>
        <w:t>ing</w:t>
      </w:r>
      <w:r w:rsidRPr="00DF21B7">
        <w:rPr>
          <w:sz w:val="26"/>
          <w:szCs w:val="26"/>
        </w:rPr>
        <w:t xml:space="preserve"> in a sequence in VU process model.</w:t>
      </w:r>
    </w:p>
    <w:p w14:paraId="733483B9" w14:textId="4FE0B717" w:rsidR="00D55DD3" w:rsidRPr="00DF21B7" w:rsidRDefault="00D55DD3" w:rsidP="00D55DD3">
      <w:pPr>
        <w:jc w:val="center"/>
      </w:pPr>
    </w:p>
    <w:p w14:paraId="7AAC79F0" w14:textId="5E5D0372" w:rsidR="00D55DD3" w:rsidRPr="00383A81" w:rsidRDefault="00383A81" w:rsidP="00383A81">
      <w:pPr>
        <w:spacing w:line="360" w:lineRule="auto"/>
        <w:jc w:val="both"/>
        <w:rPr>
          <w:b/>
          <w:i/>
          <w:sz w:val="36"/>
          <w:szCs w:val="36"/>
          <w:u w:val="single"/>
        </w:rPr>
      </w:pPr>
      <w:r>
        <w:rPr>
          <w:b/>
          <w:i/>
          <w:sz w:val="36"/>
          <w:szCs w:val="36"/>
          <w:u w:val="single"/>
        </w:rPr>
        <w:t xml:space="preserve">6. </w:t>
      </w:r>
      <w:r w:rsidR="00D55DD3" w:rsidRPr="00383A81">
        <w:rPr>
          <w:b/>
          <w:i/>
          <w:sz w:val="36"/>
          <w:szCs w:val="36"/>
          <w:u w:val="single"/>
        </w:rPr>
        <w:t>Working Plan</w:t>
      </w:r>
    </w:p>
    <w:p w14:paraId="1753E5B3" w14:textId="77777777" w:rsidR="0011384C" w:rsidRPr="00574AB5" w:rsidRDefault="0011384C" w:rsidP="0011384C">
      <w:r>
        <w:object w:dxaOrig="17146" w:dyaOrig="9586" w14:anchorId="6721D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1pt" o:ole="">
            <v:imagedata r:id="rId11" o:title=""/>
          </v:shape>
          <o:OLEObject Type="Embed" ProgID="Visio.Drawing.15" ShapeID="_x0000_i1025" DrawAspect="Content" ObjectID="_1794811865" r:id="rId12"/>
        </w:object>
      </w:r>
    </w:p>
    <w:p w14:paraId="7BDDA06B" w14:textId="12C9E9FA" w:rsidR="00D55DD3" w:rsidRPr="00DF21B7" w:rsidRDefault="00D55DD3" w:rsidP="00D55DD3">
      <w:pPr>
        <w:spacing w:line="360" w:lineRule="auto"/>
        <w:jc w:val="both"/>
        <w:rPr>
          <w:b/>
          <w:i/>
          <w:sz w:val="36"/>
          <w:u w:val="single"/>
        </w:rPr>
      </w:pPr>
    </w:p>
    <w:bookmarkEnd w:id="0"/>
    <w:p w14:paraId="00601226" w14:textId="77777777" w:rsidR="005C024C" w:rsidRPr="00DF21B7" w:rsidRDefault="005C024C"/>
    <w:sectPr w:rsidR="005C024C" w:rsidRPr="00DF21B7" w:rsidSect="00970B47">
      <w:pgSz w:w="12240" w:h="15840"/>
      <w:pgMar w:top="1440" w:right="1800" w:bottom="1440" w:left="1800" w:header="720" w:footer="720" w:gutter="0"/>
      <w:pgBorders w:offsetFrom="page">
        <w:top w:val="thinThickThinMediumGap" w:sz="24" w:space="24" w:color="auto"/>
        <w:left w:val="thinThickThinMediumGap" w:sz="24" w:space="24" w:color="auto"/>
        <w:bottom w:val="thinThickThinMediumGap" w:sz="24" w:space="24" w:color="auto"/>
        <w:right w:val="thinThickThinMedium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72E2C1" w14:textId="77777777" w:rsidR="00E229F5" w:rsidRDefault="00E229F5">
      <w:r>
        <w:separator/>
      </w:r>
    </w:p>
  </w:endnote>
  <w:endnote w:type="continuationSeparator" w:id="0">
    <w:p w14:paraId="6DC5F882" w14:textId="77777777" w:rsidR="00E229F5" w:rsidRDefault="00E2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Segoe UI Symbol"/>
    <w:charset w:val="02"/>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A20F" w14:textId="77777777" w:rsidR="00FE7F94" w:rsidRPr="00094950" w:rsidRDefault="007C2FA3" w:rsidP="00970B47">
    <w:pPr>
      <w:pBdr>
        <w:left w:val="single" w:sz="12" w:space="11" w:color="4472C4"/>
      </w:pBdr>
      <w:tabs>
        <w:tab w:val="left" w:pos="622"/>
      </w:tabs>
      <w:rPr>
        <w:rFonts w:ascii="Calibri Light" w:hAnsi="Calibri Light"/>
        <w:color w:val="2F5496"/>
        <w:sz w:val="42"/>
        <w:szCs w:val="26"/>
      </w:rPr>
    </w:pPr>
    <w:r w:rsidRPr="00094950">
      <w:rPr>
        <w:rFonts w:ascii="Calibri Light" w:hAnsi="Calibri Light"/>
        <w:color w:val="2F5496"/>
        <w:sz w:val="42"/>
        <w:szCs w:val="26"/>
      </w:rPr>
      <w:fldChar w:fldCharType="begin"/>
    </w:r>
    <w:r w:rsidRPr="00094950">
      <w:rPr>
        <w:rFonts w:ascii="Calibri Light" w:hAnsi="Calibri Light"/>
        <w:color w:val="2F5496"/>
        <w:sz w:val="42"/>
        <w:szCs w:val="26"/>
      </w:rPr>
      <w:instrText xml:space="preserve"> PAGE   \* MERGEFORMAT </w:instrText>
    </w:r>
    <w:r w:rsidRPr="00094950">
      <w:rPr>
        <w:rFonts w:ascii="Calibri Light" w:hAnsi="Calibri Light"/>
        <w:color w:val="2F5496"/>
        <w:sz w:val="42"/>
        <w:szCs w:val="26"/>
      </w:rPr>
      <w:fldChar w:fldCharType="separate"/>
    </w:r>
    <w:r>
      <w:rPr>
        <w:rFonts w:ascii="Calibri Light" w:hAnsi="Calibri Light"/>
        <w:noProof/>
        <w:color w:val="2F5496"/>
        <w:sz w:val="42"/>
        <w:szCs w:val="26"/>
      </w:rPr>
      <w:t>6</w:t>
    </w:r>
    <w:r w:rsidRPr="00094950">
      <w:rPr>
        <w:rFonts w:ascii="Calibri Light" w:hAnsi="Calibri Light"/>
        <w:noProof/>
        <w:color w:val="2F5496"/>
        <w:sz w:val="42"/>
        <w:szCs w:val="26"/>
      </w:rPr>
      <w:fldChar w:fldCharType="end"/>
    </w:r>
  </w:p>
  <w:p w14:paraId="3A69CBA7" w14:textId="77777777" w:rsidR="00FE7F94" w:rsidRDefault="00FE7F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C9BB7" w14:textId="77777777" w:rsidR="00E229F5" w:rsidRDefault="00E229F5">
      <w:r>
        <w:separator/>
      </w:r>
    </w:p>
  </w:footnote>
  <w:footnote w:type="continuationSeparator" w:id="0">
    <w:p w14:paraId="35A25EA9" w14:textId="77777777" w:rsidR="00E229F5" w:rsidRDefault="00E22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7"/>
    <w:multiLevelType w:val="multilevel"/>
    <w:tmpl w:val="00000007"/>
    <w:name w:val="WW8Num7"/>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1" w15:restartNumberingAfterBreak="0">
    <w:nsid w:val="00000008"/>
    <w:multiLevelType w:val="multilevel"/>
    <w:tmpl w:val="00000008"/>
    <w:name w:val="WW8Num8"/>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15:restartNumberingAfterBreak="0">
    <w:nsid w:val="00741F9C"/>
    <w:multiLevelType w:val="hybridMultilevel"/>
    <w:tmpl w:val="B582E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158358F"/>
    <w:multiLevelType w:val="hybridMultilevel"/>
    <w:tmpl w:val="B4FA6C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F4737"/>
    <w:multiLevelType w:val="hybridMultilevel"/>
    <w:tmpl w:val="7848FA4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DC2F66"/>
    <w:multiLevelType w:val="hybridMultilevel"/>
    <w:tmpl w:val="3AFC61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491DEB"/>
    <w:multiLevelType w:val="hybridMultilevel"/>
    <w:tmpl w:val="06343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D34B52"/>
    <w:multiLevelType w:val="hybridMultilevel"/>
    <w:tmpl w:val="9CF60DE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F7518E"/>
    <w:multiLevelType w:val="multilevel"/>
    <w:tmpl w:val="4CD0206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1E9F79B9"/>
    <w:multiLevelType w:val="hybridMultilevel"/>
    <w:tmpl w:val="ECC27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673D5A"/>
    <w:multiLevelType w:val="hybridMultilevel"/>
    <w:tmpl w:val="DF6CC6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1341073"/>
    <w:multiLevelType w:val="hybridMultilevel"/>
    <w:tmpl w:val="578CF5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147CA4"/>
    <w:multiLevelType w:val="hybridMultilevel"/>
    <w:tmpl w:val="F2623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747898"/>
    <w:multiLevelType w:val="hybridMultilevel"/>
    <w:tmpl w:val="536851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1B372A"/>
    <w:multiLevelType w:val="hybridMultilevel"/>
    <w:tmpl w:val="E4BA3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DD4367"/>
    <w:multiLevelType w:val="hybridMultilevel"/>
    <w:tmpl w:val="D53E6DC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A117943"/>
    <w:multiLevelType w:val="hybridMultilevel"/>
    <w:tmpl w:val="5EC2B9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8D4D5B"/>
    <w:multiLevelType w:val="hybridMultilevel"/>
    <w:tmpl w:val="964412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3E5C13"/>
    <w:multiLevelType w:val="hybridMultilevel"/>
    <w:tmpl w:val="729C4C9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4FD0D2D"/>
    <w:multiLevelType w:val="hybridMultilevel"/>
    <w:tmpl w:val="3A425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5361C3F"/>
    <w:multiLevelType w:val="hybridMultilevel"/>
    <w:tmpl w:val="95D44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ABC7460"/>
    <w:multiLevelType w:val="hybridMultilevel"/>
    <w:tmpl w:val="8AA67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B83D7D"/>
    <w:multiLevelType w:val="hybridMultilevel"/>
    <w:tmpl w:val="33C8F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147FF2"/>
    <w:multiLevelType w:val="hybridMultilevel"/>
    <w:tmpl w:val="18B8A46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58D7D98"/>
    <w:multiLevelType w:val="hybridMultilevel"/>
    <w:tmpl w:val="ECD688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7BF3DC8"/>
    <w:multiLevelType w:val="multilevel"/>
    <w:tmpl w:val="A698A886"/>
    <w:lvl w:ilvl="0">
      <w:start w:val="1"/>
      <w:numFmt w:val="decimal"/>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8507073"/>
    <w:multiLevelType w:val="hybridMultilevel"/>
    <w:tmpl w:val="6C6AB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BAB12D4"/>
    <w:multiLevelType w:val="hybridMultilevel"/>
    <w:tmpl w:val="E96A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BF36493"/>
    <w:multiLevelType w:val="hybridMultilevel"/>
    <w:tmpl w:val="47945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CAC1764"/>
    <w:multiLevelType w:val="hybridMultilevel"/>
    <w:tmpl w:val="38069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7F578F"/>
    <w:multiLevelType w:val="hybridMultilevel"/>
    <w:tmpl w:val="A332560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0EA5836"/>
    <w:multiLevelType w:val="hybridMultilevel"/>
    <w:tmpl w:val="C71E4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25203C"/>
    <w:multiLevelType w:val="hybridMultilevel"/>
    <w:tmpl w:val="BA96A1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6193E9C"/>
    <w:multiLevelType w:val="hybridMultilevel"/>
    <w:tmpl w:val="FB1C0F92"/>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D6A71D0"/>
    <w:multiLevelType w:val="hybridMultilevel"/>
    <w:tmpl w:val="EB7C9D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745BAF"/>
    <w:multiLevelType w:val="hybridMultilevel"/>
    <w:tmpl w:val="0B0E6A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76610AC"/>
    <w:multiLevelType w:val="hybridMultilevel"/>
    <w:tmpl w:val="883A8E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C106CD7"/>
    <w:multiLevelType w:val="hybridMultilevel"/>
    <w:tmpl w:val="8B2CBD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D02294E"/>
    <w:multiLevelType w:val="hybridMultilevel"/>
    <w:tmpl w:val="7CF404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DC03585"/>
    <w:multiLevelType w:val="hybridMultilevel"/>
    <w:tmpl w:val="E82A30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F75700"/>
    <w:multiLevelType w:val="hybridMultilevel"/>
    <w:tmpl w:val="550285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F776C48"/>
    <w:multiLevelType w:val="hybridMultilevel"/>
    <w:tmpl w:val="A306C2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3FC675A"/>
    <w:multiLevelType w:val="hybridMultilevel"/>
    <w:tmpl w:val="50287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98411FF"/>
    <w:multiLevelType w:val="hybridMultilevel"/>
    <w:tmpl w:val="3CB2F3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A596D2F"/>
    <w:multiLevelType w:val="hybridMultilevel"/>
    <w:tmpl w:val="D56C4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F56187"/>
    <w:multiLevelType w:val="hybridMultilevel"/>
    <w:tmpl w:val="32544E66"/>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8"/>
  </w:num>
  <w:num w:numId="3">
    <w:abstractNumId w:val="25"/>
  </w:num>
  <w:num w:numId="4">
    <w:abstractNumId w:val="17"/>
  </w:num>
  <w:num w:numId="5">
    <w:abstractNumId w:val="41"/>
  </w:num>
  <w:num w:numId="6">
    <w:abstractNumId w:val="16"/>
  </w:num>
  <w:num w:numId="7">
    <w:abstractNumId w:val="38"/>
  </w:num>
  <w:num w:numId="8">
    <w:abstractNumId w:val="42"/>
  </w:num>
  <w:num w:numId="9">
    <w:abstractNumId w:val="15"/>
  </w:num>
  <w:num w:numId="10">
    <w:abstractNumId w:val="33"/>
  </w:num>
  <w:num w:numId="11">
    <w:abstractNumId w:val="7"/>
  </w:num>
  <w:num w:numId="12">
    <w:abstractNumId w:val="23"/>
  </w:num>
  <w:num w:numId="13">
    <w:abstractNumId w:val="46"/>
  </w:num>
  <w:num w:numId="14">
    <w:abstractNumId w:val="4"/>
  </w:num>
  <w:num w:numId="15">
    <w:abstractNumId w:val="30"/>
  </w:num>
  <w:num w:numId="16">
    <w:abstractNumId w:val="18"/>
  </w:num>
  <w:num w:numId="17">
    <w:abstractNumId w:val="37"/>
  </w:num>
  <w:num w:numId="18">
    <w:abstractNumId w:val="10"/>
  </w:num>
  <w:num w:numId="19">
    <w:abstractNumId w:val="9"/>
  </w:num>
  <w:num w:numId="20">
    <w:abstractNumId w:val="3"/>
  </w:num>
  <w:num w:numId="21">
    <w:abstractNumId w:val="35"/>
  </w:num>
  <w:num w:numId="22">
    <w:abstractNumId w:val="32"/>
  </w:num>
  <w:num w:numId="23">
    <w:abstractNumId w:val="2"/>
  </w:num>
  <w:num w:numId="24">
    <w:abstractNumId w:val="6"/>
  </w:num>
  <w:num w:numId="25">
    <w:abstractNumId w:val="28"/>
  </w:num>
  <w:num w:numId="26">
    <w:abstractNumId w:val="45"/>
  </w:num>
  <w:num w:numId="27">
    <w:abstractNumId w:val="20"/>
  </w:num>
  <w:num w:numId="28">
    <w:abstractNumId w:val="26"/>
  </w:num>
  <w:num w:numId="29">
    <w:abstractNumId w:val="19"/>
  </w:num>
  <w:num w:numId="30">
    <w:abstractNumId w:val="12"/>
  </w:num>
  <w:num w:numId="31">
    <w:abstractNumId w:val="21"/>
  </w:num>
  <w:num w:numId="32">
    <w:abstractNumId w:val="40"/>
  </w:num>
  <w:num w:numId="33">
    <w:abstractNumId w:val="5"/>
  </w:num>
  <w:num w:numId="34">
    <w:abstractNumId w:val="22"/>
  </w:num>
  <w:num w:numId="35">
    <w:abstractNumId w:val="13"/>
  </w:num>
  <w:num w:numId="36">
    <w:abstractNumId w:val="43"/>
  </w:num>
  <w:num w:numId="37">
    <w:abstractNumId w:val="29"/>
  </w:num>
  <w:num w:numId="38">
    <w:abstractNumId w:val="31"/>
  </w:num>
  <w:num w:numId="39">
    <w:abstractNumId w:val="27"/>
  </w:num>
  <w:num w:numId="40">
    <w:abstractNumId w:val="39"/>
  </w:num>
  <w:num w:numId="41">
    <w:abstractNumId w:val="44"/>
  </w:num>
  <w:num w:numId="42">
    <w:abstractNumId w:val="14"/>
  </w:num>
  <w:num w:numId="43">
    <w:abstractNumId w:val="34"/>
  </w:num>
  <w:num w:numId="44">
    <w:abstractNumId w:val="11"/>
  </w:num>
  <w:num w:numId="45">
    <w:abstractNumId w:val="2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A1MDExMrI0sbAwNTdT0lEKTi0uzszPAykwrAUA2LM7PSwAAAA="/>
  </w:docVars>
  <w:rsids>
    <w:rsidRoot w:val="00D55DD3"/>
    <w:rsid w:val="00002F75"/>
    <w:rsid w:val="00016DBF"/>
    <w:rsid w:val="00036FE5"/>
    <w:rsid w:val="000404AE"/>
    <w:rsid w:val="00053680"/>
    <w:rsid w:val="000749CF"/>
    <w:rsid w:val="0008384B"/>
    <w:rsid w:val="000A32D2"/>
    <w:rsid w:val="000D192D"/>
    <w:rsid w:val="000F105C"/>
    <w:rsid w:val="000F7F68"/>
    <w:rsid w:val="00104C3C"/>
    <w:rsid w:val="0011384C"/>
    <w:rsid w:val="00117025"/>
    <w:rsid w:val="00133313"/>
    <w:rsid w:val="00137DFA"/>
    <w:rsid w:val="001811C3"/>
    <w:rsid w:val="00190106"/>
    <w:rsid w:val="00192B86"/>
    <w:rsid w:val="001962BA"/>
    <w:rsid w:val="001E054C"/>
    <w:rsid w:val="00237235"/>
    <w:rsid w:val="002433E5"/>
    <w:rsid w:val="002B7A9F"/>
    <w:rsid w:val="002E4FDA"/>
    <w:rsid w:val="00341633"/>
    <w:rsid w:val="00383A81"/>
    <w:rsid w:val="003A0564"/>
    <w:rsid w:val="003A3C5F"/>
    <w:rsid w:val="003A6BD9"/>
    <w:rsid w:val="003B0142"/>
    <w:rsid w:val="003B73B1"/>
    <w:rsid w:val="003C16AC"/>
    <w:rsid w:val="003E6BFB"/>
    <w:rsid w:val="0040481F"/>
    <w:rsid w:val="00424E04"/>
    <w:rsid w:val="00437387"/>
    <w:rsid w:val="00450C5C"/>
    <w:rsid w:val="00474101"/>
    <w:rsid w:val="00491FCD"/>
    <w:rsid w:val="00496E6E"/>
    <w:rsid w:val="004B7F76"/>
    <w:rsid w:val="0050153F"/>
    <w:rsid w:val="0050234A"/>
    <w:rsid w:val="0050518F"/>
    <w:rsid w:val="00511EE4"/>
    <w:rsid w:val="00536A46"/>
    <w:rsid w:val="00572474"/>
    <w:rsid w:val="005804DD"/>
    <w:rsid w:val="00584B64"/>
    <w:rsid w:val="00594D08"/>
    <w:rsid w:val="005C024C"/>
    <w:rsid w:val="005E1971"/>
    <w:rsid w:val="00606176"/>
    <w:rsid w:val="00617B75"/>
    <w:rsid w:val="00646788"/>
    <w:rsid w:val="00647263"/>
    <w:rsid w:val="006A0404"/>
    <w:rsid w:val="006A077B"/>
    <w:rsid w:val="006D1E24"/>
    <w:rsid w:val="007026B0"/>
    <w:rsid w:val="00756259"/>
    <w:rsid w:val="00785C3F"/>
    <w:rsid w:val="0078620D"/>
    <w:rsid w:val="0079096F"/>
    <w:rsid w:val="00790F3D"/>
    <w:rsid w:val="007A1C6D"/>
    <w:rsid w:val="007B7EDA"/>
    <w:rsid w:val="007C2FA3"/>
    <w:rsid w:val="00826955"/>
    <w:rsid w:val="00835D89"/>
    <w:rsid w:val="00842A42"/>
    <w:rsid w:val="00860521"/>
    <w:rsid w:val="00860794"/>
    <w:rsid w:val="00893E02"/>
    <w:rsid w:val="00896304"/>
    <w:rsid w:val="008B0B7A"/>
    <w:rsid w:val="008B5A6A"/>
    <w:rsid w:val="008E5E91"/>
    <w:rsid w:val="00922E11"/>
    <w:rsid w:val="00932C33"/>
    <w:rsid w:val="00964555"/>
    <w:rsid w:val="0097449A"/>
    <w:rsid w:val="00990281"/>
    <w:rsid w:val="009915D9"/>
    <w:rsid w:val="00995C41"/>
    <w:rsid w:val="009B0448"/>
    <w:rsid w:val="009B0DA7"/>
    <w:rsid w:val="009E707D"/>
    <w:rsid w:val="009F1E98"/>
    <w:rsid w:val="009F6B6A"/>
    <w:rsid w:val="00A03862"/>
    <w:rsid w:val="00A578E5"/>
    <w:rsid w:val="00A67ED2"/>
    <w:rsid w:val="00A7262E"/>
    <w:rsid w:val="00A7486E"/>
    <w:rsid w:val="00A907A0"/>
    <w:rsid w:val="00AB404F"/>
    <w:rsid w:val="00AB63EC"/>
    <w:rsid w:val="00AC190B"/>
    <w:rsid w:val="00AE12C9"/>
    <w:rsid w:val="00AE5A1D"/>
    <w:rsid w:val="00BA4FBE"/>
    <w:rsid w:val="00BD62AD"/>
    <w:rsid w:val="00BF2F94"/>
    <w:rsid w:val="00C6008C"/>
    <w:rsid w:val="00C74943"/>
    <w:rsid w:val="00C7659A"/>
    <w:rsid w:val="00C80CC7"/>
    <w:rsid w:val="00C811CE"/>
    <w:rsid w:val="00C84C26"/>
    <w:rsid w:val="00C91770"/>
    <w:rsid w:val="00C96C92"/>
    <w:rsid w:val="00CB2FF4"/>
    <w:rsid w:val="00CC1578"/>
    <w:rsid w:val="00CF0DC5"/>
    <w:rsid w:val="00CF4E73"/>
    <w:rsid w:val="00D43C16"/>
    <w:rsid w:val="00D55DD3"/>
    <w:rsid w:val="00D57ABA"/>
    <w:rsid w:val="00D6101D"/>
    <w:rsid w:val="00D763D7"/>
    <w:rsid w:val="00D80741"/>
    <w:rsid w:val="00D94B95"/>
    <w:rsid w:val="00DA27DC"/>
    <w:rsid w:val="00DC494A"/>
    <w:rsid w:val="00DF13CA"/>
    <w:rsid w:val="00DF21B7"/>
    <w:rsid w:val="00E03ECB"/>
    <w:rsid w:val="00E044C5"/>
    <w:rsid w:val="00E229F5"/>
    <w:rsid w:val="00E22E8A"/>
    <w:rsid w:val="00E35993"/>
    <w:rsid w:val="00E54B51"/>
    <w:rsid w:val="00E66A85"/>
    <w:rsid w:val="00E76E92"/>
    <w:rsid w:val="00EB22B3"/>
    <w:rsid w:val="00EC5837"/>
    <w:rsid w:val="00EC7A0E"/>
    <w:rsid w:val="00EE3DD9"/>
    <w:rsid w:val="00EF4445"/>
    <w:rsid w:val="00EF47BA"/>
    <w:rsid w:val="00F27757"/>
    <w:rsid w:val="00F34AB4"/>
    <w:rsid w:val="00F46678"/>
    <w:rsid w:val="00F51524"/>
    <w:rsid w:val="00F732F3"/>
    <w:rsid w:val="00FB0F3C"/>
    <w:rsid w:val="00FC430D"/>
    <w:rsid w:val="00FE7F94"/>
    <w:rsid w:val="00FF4E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9A9EA"/>
  <w15:chartTrackingRefBased/>
  <w15:docId w15:val="{B4DA4710-7C0B-4207-9CF2-288DAE475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4D0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D55DD3"/>
    <w:pPr>
      <w:keepNext/>
      <w:spacing w:before="240" w:after="60"/>
      <w:outlineLvl w:val="0"/>
    </w:pPr>
    <w:rPr>
      <w:rFonts w:ascii="Calibri Light" w:hAnsi="Calibri Light"/>
      <w:b/>
      <w:bCs/>
      <w:kern w:val="32"/>
      <w:sz w:val="32"/>
      <w:szCs w:val="32"/>
    </w:rPr>
  </w:style>
  <w:style w:type="paragraph" w:styleId="Heading3">
    <w:name w:val="heading 3"/>
    <w:basedOn w:val="Normal"/>
    <w:next w:val="Normal"/>
    <w:link w:val="Heading3Char"/>
    <w:uiPriority w:val="9"/>
    <w:semiHidden/>
    <w:unhideWhenUsed/>
    <w:qFormat/>
    <w:rsid w:val="00D55DD3"/>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55DD3"/>
    <w:rPr>
      <w:rFonts w:ascii="Calibri Light" w:eastAsia="Times New Roman" w:hAnsi="Calibri Light" w:cs="Times New Roman"/>
      <w:b/>
      <w:bCs/>
      <w:kern w:val="32"/>
      <w:sz w:val="32"/>
      <w:szCs w:val="32"/>
    </w:rPr>
  </w:style>
  <w:style w:type="character" w:customStyle="1" w:styleId="Heading3Char">
    <w:name w:val="Heading 3 Char"/>
    <w:basedOn w:val="DefaultParagraphFont"/>
    <w:link w:val="Heading3"/>
    <w:uiPriority w:val="9"/>
    <w:semiHidden/>
    <w:rsid w:val="00D55DD3"/>
    <w:rPr>
      <w:rFonts w:asciiTheme="majorHAnsi" w:eastAsiaTheme="majorEastAsia" w:hAnsiTheme="majorHAnsi" w:cstheme="majorBidi"/>
      <w:color w:val="1F3763" w:themeColor="accent1" w:themeShade="7F"/>
      <w:sz w:val="24"/>
      <w:szCs w:val="24"/>
    </w:rPr>
  </w:style>
  <w:style w:type="paragraph" w:styleId="Title">
    <w:name w:val="Title"/>
    <w:basedOn w:val="Normal"/>
    <w:link w:val="TitleChar"/>
    <w:qFormat/>
    <w:rsid w:val="00D55DD3"/>
    <w:pPr>
      <w:jc w:val="center"/>
    </w:pPr>
    <w:rPr>
      <w:rFonts w:ascii="Arial" w:hAnsi="Arial" w:cs="Arial"/>
      <w:b/>
      <w:bCs/>
      <w:sz w:val="36"/>
      <w:szCs w:val="36"/>
    </w:rPr>
  </w:style>
  <w:style w:type="character" w:customStyle="1" w:styleId="TitleChar">
    <w:name w:val="Title Char"/>
    <w:basedOn w:val="DefaultParagraphFont"/>
    <w:link w:val="Title"/>
    <w:rsid w:val="00D55DD3"/>
    <w:rPr>
      <w:rFonts w:ascii="Arial" w:eastAsia="Times New Roman" w:hAnsi="Arial" w:cs="Arial"/>
      <w:b/>
      <w:bCs/>
      <w:sz w:val="36"/>
      <w:szCs w:val="36"/>
    </w:rPr>
  </w:style>
  <w:style w:type="paragraph" w:customStyle="1" w:styleId="tabletext">
    <w:name w:val="tabletext"/>
    <w:basedOn w:val="Normal"/>
    <w:rsid w:val="00D55DD3"/>
    <w:pPr>
      <w:spacing w:after="120" w:line="240" w:lineRule="atLeast"/>
    </w:pPr>
    <w:rPr>
      <w:sz w:val="20"/>
      <w:szCs w:val="20"/>
    </w:rPr>
  </w:style>
  <w:style w:type="character" w:styleId="Hyperlink">
    <w:name w:val="Hyperlink"/>
    <w:rsid w:val="00D55DD3"/>
    <w:rPr>
      <w:color w:val="0000FF"/>
      <w:u w:val="single"/>
    </w:rPr>
  </w:style>
  <w:style w:type="paragraph" w:styleId="ListParagraph">
    <w:name w:val="List Paragraph"/>
    <w:basedOn w:val="Normal"/>
    <w:uiPriority w:val="34"/>
    <w:qFormat/>
    <w:rsid w:val="00D55DD3"/>
    <w:pPr>
      <w:spacing w:after="200" w:line="276" w:lineRule="auto"/>
      <w:ind w:left="720"/>
      <w:contextualSpacing/>
    </w:pPr>
    <w:rPr>
      <w:rFonts w:ascii="Calibri" w:eastAsia="Calibri" w:hAnsi="Calibri"/>
      <w:sz w:val="22"/>
      <w:szCs w:val="22"/>
    </w:rPr>
  </w:style>
  <w:style w:type="paragraph" w:styleId="Footer">
    <w:name w:val="footer"/>
    <w:basedOn w:val="Normal"/>
    <w:link w:val="FooterChar"/>
    <w:uiPriority w:val="99"/>
    <w:unhideWhenUsed/>
    <w:rsid w:val="00D55DD3"/>
    <w:pPr>
      <w:tabs>
        <w:tab w:val="center" w:pos="4680"/>
        <w:tab w:val="right" w:pos="9360"/>
      </w:tabs>
    </w:pPr>
  </w:style>
  <w:style w:type="character" w:customStyle="1" w:styleId="FooterChar">
    <w:name w:val="Footer Char"/>
    <w:basedOn w:val="DefaultParagraphFont"/>
    <w:link w:val="Footer"/>
    <w:uiPriority w:val="99"/>
    <w:rsid w:val="00D55DD3"/>
    <w:rPr>
      <w:rFonts w:ascii="Times New Roman" w:eastAsia="Times New Roman" w:hAnsi="Times New Roman" w:cs="Times New Roman"/>
      <w:sz w:val="24"/>
      <w:szCs w:val="24"/>
    </w:rPr>
  </w:style>
  <w:style w:type="paragraph" w:styleId="TOC1">
    <w:name w:val="toc 1"/>
    <w:basedOn w:val="Normal"/>
    <w:next w:val="Normal"/>
    <w:autoRedefine/>
    <w:uiPriority w:val="39"/>
    <w:rsid w:val="00D55DD3"/>
  </w:style>
  <w:style w:type="paragraph" w:styleId="TOC2">
    <w:name w:val="toc 2"/>
    <w:basedOn w:val="Normal"/>
    <w:next w:val="Normal"/>
    <w:autoRedefine/>
    <w:uiPriority w:val="39"/>
    <w:rsid w:val="00D55DD3"/>
    <w:pPr>
      <w:ind w:left="240"/>
    </w:pPr>
    <w:rPr>
      <w:b/>
      <w:sz w:val="32"/>
      <w:szCs w:val="32"/>
      <w:u w:val="single"/>
    </w:rPr>
  </w:style>
  <w:style w:type="paragraph" w:styleId="Header">
    <w:name w:val="header"/>
    <w:basedOn w:val="Normal"/>
    <w:link w:val="HeaderChar"/>
    <w:uiPriority w:val="99"/>
    <w:unhideWhenUsed/>
    <w:rsid w:val="00D55DD3"/>
    <w:pPr>
      <w:tabs>
        <w:tab w:val="center" w:pos="4680"/>
        <w:tab w:val="right" w:pos="9360"/>
      </w:tabs>
    </w:pPr>
  </w:style>
  <w:style w:type="character" w:customStyle="1" w:styleId="HeaderChar">
    <w:name w:val="Header Char"/>
    <w:basedOn w:val="DefaultParagraphFont"/>
    <w:link w:val="Header"/>
    <w:uiPriority w:val="99"/>
    <w:rsid w:val="00D55DD3"/>
    <w:rPr>
      <w:rFonts w:ascii="Times New Roman" w:eastAsia="Times New Roman" w:hAnsi="Times New Roman" w:cs="Times New Roman"/>
      <w:sz w:val="24"/>
      <w:szCs w:val="24"/>
    </w:rPr>
  </w:style>
  <w:style w:type="paragraph" w:styleId="BodyText">
    <w:name w:val="Body Text"/>
    <w:basedOn w:val="Normal"/>
    <w:link w:val="BodyTextChar"/>
    <w:rsid w:val="00D55DD3"/>
    <w:pPr>
      <w:spacing w:after="120"/>
    </w:pPr>
  </w:style>
  <w:style w:type="character" w:customStyle="1" w:styleId="BodyTextChar">
    <w:name w:val="Body Text Char"/>
    <w:basedOn w:val="DefaultParagraphFont"/>
    <w:link w:val="BodyText"/>
    <w:rsid w:val="00D55DD3"/>
    <w:rPr>
      <w:rFonts w:ascii="Times New Roman" w:eastAsia="Times New Roman" w:hAnsi="Times New Roman" w:cs="Times New Roman"/>
      <w:sz w:val="24"/>
      <w:szCs w:val="24"/>
    </w:rPr>
  </w:style>
  <w:style w:type="paragraph" w:styleId="BodyText2">
    <w:name w:val="Body Text 2"/>
    <w:basedOn w:val="Normal"/>
    <w:link w:val="BodyText2Char"/>
    <w:rsid w:val="00D55DD3"/>
    <w:pPr>
      <w:spacing w:after="120" w:line="480" w:lineRule="auto"/>
    </w:pPr>
  </w:style>
  <w:style w:type="character" w:customStyle="1" w:styleId="BodyText2Char">
    <w:name w:val="Body Text 2 Char"/>
    <w:basedOn w:val="DefaultParagraphFont"/>
    <w:link w:val="BodyText2"/>
    <w:rsid w:val="00D55DD3"/>
    <w:rPr>
      <w:rFonts w:ascii="Times New Roman" w:eastAsia="Times New Roman" w:hAnsi="Times New Roman" w:cs="Times New Roman"/>
      <w:sz w:val="24"/>
      <w:szCs w:val="24"/>
    </w:rPr>
  </w:style>
  <w:style w:type="character" w:customStyle="1" w:styleId="m-navlink-text">
    <w:name w:val="m-nav__link-text"/>
    <w:rsid w:val="00D55DD3"/>
  </w:style>
  <w:style w:type="table" w:styleId="GridTable4-Accent5">
    <w:name w:val="Grid Table 4 Accent 5"/>
    <w:basedOn w:val="TableNormal"/>
    <w:uiPriority w:val="49"/>
    <w:rsid w:val="00D55DD3"/>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
    <w:name w:val="Grid Table 2"/>
    <w:basedOn w:val="TableNormal"/>
    <w:uiPriority w:val="47"/>
    <w:rsid w:val="00D55DD3"/>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7Colorful">
    <w:name w:val="Grid Table 7 Colorful"/>
    <w:basedOn w:val="TableNormal"/>
    <w:uiPriority w:val="52"/>
    <w:rsid w:val="00D55DD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D55DD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6">
    <w:name w:val="Grid Table 6 Colorful Accent 6"/>
    <w:basedOn w:val="TableNormal"/>
    <w:uiPriority w:val="51"/>
    <w:rsid w:val="00341633"/>
    <w:pPr>
      <w:spacing w:after="0"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PreformattedText">
    <w:name w:val="Preformatted Text"/>
    <w:basedOn w:val="Normal"/>
    <w:rsid w:val="00341633"/>
    <w:pPr>
      <w:suppressAutoHyphens/>
    </w:pPr>
    <w:rPr>
      <w:rFonts w:ascii="Courier New" w:eastAsia="Courier New" w:hAnsi="Courier New" w:cs="Courier New"/>
      <w:sz w:val="20"/>
      <w:szCs w:val="20"/>
      <w:lang w:eastAsia="zh-CN"/>
    </w:rPr>
  </w:style>
  <w:style w:type="table" w:styleId="GridTable1Light">
    <w:name w:val="Grid Table 1 Light"/>
    <w:basedOn w:val="TableNormal"/>
    <w:uiPriority w:val="46"/>
    <w:rsid w:val="007026B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2">
    <w:name w:val="Grid Table 5 Dark Accent 2"/>
    <w:basedOn w:val="TableNormal"/>
    <w:uiPriority w:val="50"/>
    <w:rsid w:val="007026B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Strong">
    <w:name w:val="Strong"/>
    <w:basedOn w:val="DefaultParagraphFont"/>
    <w:uiPriority w:val="22"/>
    <w:qFormat/>
    <w:rsid w:val="00C91770"/>
    <w:rPr>
      <w:b/>
      <w:bCs/>
    </w:rPr>
  </w:style>
  <w:style w:type="character" w:styleId="CommentReference">
    <w:name w:val="annotation reference"/>
    <w:basedOn w:val="DefaultParagraphFont"/>
    <w:uiPriority w:val="99"/>
    <w:semiHidden/>
    <w:unhideWhenUsed/>
    <w:rsid w:val="0008384B"/>
    <w:rPr>
      <w:sz w:val="16"/>
      <w:szCs w:val="16"/>
    </w:rPr>
  </w:style>
  <w:style w:type="paragraph" w:styleId="CommentText">
    <w:name w:val="annotation text"/>
    <w:basedOn w:val="Normal"/>
    <w:link w:val="CommentTextChar"/>
    <w:uiPriority w:val="99"/>
    <w:semiHidden/>
    <w:unhideWhenUsed/>
    <w:rsid w:val="0008384B"/>
    <w:rPr>
      <w:sz w:val="20"/>
      <w:szCs w:val="20"/>
    </w:rPr>
  </w:style>
  <w:style w:type="character" w:customStyle="1" w:styleId="CommentTextChar">
    <w:name w:val="Comment Text Char"/>
    <w:basedOn w:val="DefaultParagraphFont"/>
    <w:link w:val="CommentText"/>
    <w:uiPriority w:val="99"/>
    <w:semiHidden/>
    <w:rsid w:val="0008384B"/>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8384B"/>
    <w:rPr>
      <w:b/>
      <w:bCs/>
    </w:rPr>
  </w:style>
  <w:style w:type="character" w:customStyle="1" w:styleId="CommentSubjectChar">
    <w:name w:val="Comment Subject Char"/>
    <w:basedOn w:val="CommentTextChar"/>
    <w:link w:val="CommentSubject"/>
    <w:uiPriority w:val="99"/>
    <w:semiHidden/>
    <w:rsid w:val="0008384B"/>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08384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384B"/>
    <w:rPr>
      <w:rFonts w:ascii="Segoe UI" w:eastAsia="Times New Roman" w:hAnsi="Segoe UI" w:cs="Segoe UI"/>
      <w:sz w:val="18"/>
      <w:szCs w:val="18"/>
    </w:rPr>
  </w:style>
  <w:style w:type="table" w:styleId="TableGrid">
    <w:name w:val="Table Grid"/>
    <w:basedOn w:val="TableNormal"/>
    <w:uiPriority w:val="39"/>
    <w:rsid w:val="00002F75"/>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CF0DC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5Dark-Accent3">
    <w:name w:val="Grid Table 5 Dark Accent 3"/>
    <w:basedOn w:val="TableNormal"/>
    <w:uiPriority w:val="50"/>
    <w:rsid w:val="0011384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4-Accent4">
    <w:name w:val="Grid Table 4 Accent 4"/>
    <w:basedOn w:val="TableNormal"/>
    <w:uiPriority w:val="49"/>
    <w:rsid w:val="0023723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3-Accent3">
    <w:name w:val="Grid Table 3 Accent 3"/>
    <w:basedOn w:val="TableNormal"/>
    <w:uiPriority w:val="48"/>
    <w:rsid w:val="0023723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2559348">
      <w:bodyDiv w:val="1"/>
      <w:marLeft w:val="0"/>
      <w:marRight w:val="0"/>
      <w:marTop w:val="0"/>
      <w:marBottom w:val="0"/>
      <w:divBdr>
        <w:top w:val="none" w:sz="0" w:space="0" w:color="auto"/>
        <w:left w:val="none" w:sz="0" w:space="0" w:color="auto"/>
        <w:bottom w:val="none" w:sz="0" w:space="0" w:color="auto"/>
        <w:right w:val="none" w:sz="0" w:space="0" w:color="auto"/>
      </w:divBdr>
    </w:div>
    <w:div w:id="1207908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0</TotalTime>
  <Pages>22</Pages>
  <Words>4084</Words>
  <Characters>23281</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Shakeel</cp:lastModifiedBy>
  <cp:revision>36</cp:revision>
  <dcterms:created xsi:type="dcterms:W3CDTF">2023-11-18T14:55:00Z</dcterms:created>
  <dcterms:modified xsi:type="dcterms:W3CDTF">2024-12-04T05:05:00Z</dcterms:modified>
</cp:coreProperties>
</file>